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10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colors7.xml" ContentType="application/vnd.openxmlformats-officedocument.drawingml.diagramColors+xml"/>
  <Override PartName="/ppt/diagrams/colors8.xml" ContentType="application/vnd.openxmlformats-officedocument.drawingml.diagramColors+xml"/>
  <Override PartName="/ppt/diagrams/colors9.xml" ContentType="application/vnd.openxmlformats-officedocument.drawingml.diagramColors+xml"/>
  <Override PartName="/ppt/diagrams/data1.xml" ContentType="application/vnd.openxmlformats-officedocument.drawingml.diagramData+xml"/>
  <Override PartName="/ppt/diagrams/data10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ata7.xml" ContentType="application/vnd.openxmlformats-officedocument.drawingml.diagramData+xml"/>
  <Override PartName="/ppt/diagrams/data8.xml" ContentType="application/vnd.openxmlformats-officedocument.drawingml.diagramData+xml"/>
  <Override PartName="/ppt/diagrams/data9.xml" ContentType="application/vnd.openxmlformats-officedocument.drawingml.diagramData+xml"/>
  <Override PartName="/ppt/diagrams/drawing1.xml" ContentType="application/vnd.ms-office.drawingml.diagramDrawing+xml"/>
  <Override PartName="/ppt/diagrams/drawing10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drawing7.xml" ContentType="application/vnd.ms-office.drawingml.diagramDrawing+xml"/>
  <Override PartName="/ppt/diagrams/drawing8.xml" ContentType="application/vnd.ms-office.drawingml.diagramDrawing+xml"/>
  <Override PartName="/ppt/diagrams/drawing9.xml" ContentType="application/vnd.ms-office.drawingml.diagramDrawing+xml"/>
  <Override PartName="/ppt/diagrams/layout1.xml" ContentType="application/vnd.openxmlformats-officedocument.drawingml.diagramLayout+xml"/>
  <Override PartName="/ppt/diagrams/layout10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layout7.xml" ContentType="application/vnd.openxmlformats-officedocument.drawingml.diagramLayout+xml"/>
  <Override PartName="/ppt/diagrams/layout8.xml" ContentType="application/vnd.openxmlformats-officedocument.drawingml.diagramLayout+xml"/>
  <Override PartName="/ppt/diagrams/layout9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10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ppt/diagrams/quickStyle8.xml" ContentType="application/vnd.openxmlformats-officedocument.drawingml.diagramStyle+xml"/>
  <Override PartName="/ppt/diagrams/quickStyle9.xml" ContentType="application/vnd.openxmlformats-officedocument.drawingml.diagramStyl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</p:sldMasterIdLst>
  <p:notesMasterIdLst>
    <p:notesMasterId r:id="rId50"/>
  </p:notesMasterIdLst>
  <p:sldIdLst>
    <p:sldId id="402" r:id="rId4"/>
    <p:sldId id="564" r:id="rId5"/>
    <p:sldId id="566" r:id="rId6"/>
    <p:sldId id="567" r:id="rId7"/>
    <p:sldId id="573" r:id="rId8"/>
    <p:sldId id="568" r:id="rId9"/>
    <p:sldId id="569" r:id="rId10"/>
    <p:sldId id="563" r:id="rId11"/>
    <p:sldId id="570" r:id="rId12"/>
    <p:sldId id="571" r:id="rId13"/>
    <p:sldId id="572" r:id="rId14"/>
    <p:sldId id="574" r:id="rId15"/>
    <p:sldId id="575" r:id="rId16"/>
    <p:sldId id="576" r:id="rId17"/>
    <p:sldId id="577" r:id="rId18"/>
    <p:sldId id="578" r:id="rId19"/>
    <p:sldId id="579" r:id="rId20"/>
    <p:sldId id="580" r:id="rId21"/>
    <p:sldId id="581" r:id="rId22"/>
    <p:sldId id="582" r:id="rId23"/>
    <p:sldId id="583" r:id="rId24"/>
    <p:sldId id="584" r:id="rId25"/>
    <p:sldId id="585" r:id="rId26"/>
    <p:sldId id="627" r:id="rId27"/>
    <p:sldId id="589" r:id="rId28"/>
    <p:sldId id="588" r:id="rId29"/>
    <p:sldId id="591" r:id="rId30"/>
    <p:sldId id="608" r:id="rId31"/>
    <p:sldId id="609" r:id="rId32"/>
    <p:sldId id="610" r:id="rId33"/>
    <p:sldId id="611" r:id="rId34"/>
    <p:sldId id="592" r:id="rId35"/>
    <p:sldId id="593" r:id="rId36"/>
    <p:sldId id="594" r:id="rId37"/>
    <p:sldId id="612" r:id="rId38"/>
    <p:sldId id="613" r:id="rId39"/>
    <p:sldId id="614" r:id="rId40"/>
    <p:sldId id="595" r:id="rId41"/>
    <p:sldId id="596" r:id="rId42"/>
    <p:sldId id="597" r:id="rId43"/>
    <p:sldId id="598" r:id="rId44"/>
    <p:sldId id="599" r:id="rId45"/>
    <p:sldId id="600" r:id="rId46"/>
    <p:sldId id="601" r:id="rId47"/>
    <p:sldId id="603" r:id="rId48"/>
    <p:sldId id="607" r:id="rId4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1D5BB"/>
    <a:srgbClr val="1A936F"/>
    <a:srgbClr val="88D498"/>
    <a:srgbClr val="39A57A"/>
    <a:srgbClr val="114B5F"/>
    <a:srgbClr val="00AEEF"/>
    <a:srgbClr val="C6DABF"/>
    <a:srgbClr val="EDEDED"/>
    <a:srgbClr val="1B4040"/>
    <a:srgbClr val="33565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83"/>
    <p:restoredTop sz="93609"/>
  </p:normalViewPr>
  <p:slideViewPr>
    <p:cSldViewPr snapToGrid="0">
      <p:cViewPr>
        <p:scale>
          <a:sx n="80" d="100"/>
          <a:sy n="80" d="100"/>
        </p:scale>
        <p:origin x="-348" y="444"/>
      </p:cViewPr>
      <p:guideLst>
        <p:guide orient="horz" pos="199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3" Type="http://schemas.openxmlformats.org/officeDocument/2006/relationships/tableStyles" Target="tableStyles.xml"/><Relationship Id="rId52" Type="http://schemas.openxmlformats.org/officeDocument/2006/relationships/viewProps" Target="viewProps.xml"/><Relationship Id="rId51" Type="http://schemas.openxmlformats.org/officeDocument/2006/relationships/presProps" Target="presProps.xml"/><Relationship Id="rId50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FDC5B7B-7961-4FE6-846C-4B3342666D85}" type="doc">
      <dgm:prSet loTypeId="urn:microsoft.com/office/officeart/2005/8/layout/hierarchy3" loCatId="hierarchy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AA261234-CDD3-47A6-9536-B650A0E02B5B}">
      <dgm:prSet phldrT="[文本]"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系统介绍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6F3A5FA1-25CA-454C-814C-0E62A30F4DAF}" cxnId="{C5569738-9B28-4EC1-8752-2307C18D5502}" type="parTrans">
      <dgm:prSet/>
      <dgm:spPr/>
      <dgm:t>
        <a:bodyPr/>
        <a:lstStyle/>
        <a:p>
          <a:endParaRPr lang="zh-CN" altLang="en-US"/>
        </a:p>
      </dgm:t>
    </dgm:pt>
    <dgm:pt modelId="{5A580FDD-308A-40CD-B46B-54FC06511F7C}" cxnId="{C5569738-9B28-4EC1-8752-2307C18D5502}" type="sibTrans">
      <dgm:prSet/>
      <dgm:spPr/>
      <dgm:t>
        <a:bodyPr/>
        <a:lstStyle/>
        <a:p>
          <a:endParaRPr lang="zh-CN" altLang="en-US"/>
        </a:p>
      </dgm:t>
    </dgm:pt>
    <dgm:pt modelId="{1FCF81A2-9461-491C-AD4C-589A7CC0DDAC}">
      <dgm:prSet phldrT="[文本]"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概要描述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1FD15999-0089-4859-B9B9-B2D186E2B9F4}" cxnId="{9C749337-A845-4BC7-B961-81AE926E4D02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7200BEEA-418A-4725-86FB-8D3A2F986917}" cxnId="{9C749337-A845-4BC7-B961-81AE926E4D02}" type="sibTrans">
      <dgm:prSet/>
      <dgm:spPr/>
      <dgm:t>
        <a:bodyPr/>
        <a:lstStyle/>
        <a:p>
          <a:endParaRPr lang="zh-CN" altLang="en-US"/>
        </a:p>
      </dgm:t>
    </dgm:pt>
    <dgm:pt modelId="{3BEB9C9C-709C-4EA5-ADE4-9C0092933F86}">
      <dgm:prSet phldrT="[文本]"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收付处理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90CCD197-C23F-4A51-B6FD-8CBF6F1C0EE7}" cxnId="{9D255FC9-8277-4269-BD92-1BF7873D9955}" type="parTrans">
      <dgm:prSet/>
      <dgm:spPr/>
      <dgm:t>
        <a:bodyPr/>
        <a:lstStyle/>
        <a:p>
          <a:endParaRPr lang="zh-CN" altLang="en-US"/>
        </a:p>
      </dgm:t>
    </dgm:pt>
    <dgm:pt modelId="{ED563C78-C63D-4D9B-BECA-D592AF46337A}" cxnId="{9D255FC9-8277-4269-BD92-1BF7873D9955}" type="sibTrans">
      <dgm:prSet/>
      <dgm:spPr/>
      <dgm:t>
        <a:bodyPr/>
        <a:lstStyle/>
        <a:p>
          <a:endParaRPr lang="zh-CN" altLang="en-US"/>
        </a:p>
      </dgm:t>
    </dgm:pt>
    <dgm:pt modelId="{57CAA432-F1B4-47B6-A1B6-DFE7D35D3CCE}">
      <dgm:prSet phldrT="[文本]"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收付账单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3A03AE49-E91A-421E-B0AD-311B9DB67A29}" cxnId="{B4CD876C-DE21-4699-9A0C-EF638E522FCA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FE10305D-1ABD-410E-9B71-645167E911E6}" cxnId="{B4CD876C-DE21-4699-9A0C-EF638E522FCA}" type="sibTrans">
      <dgm:prSet/>
      <dgm:spPr/>
      <dgm:t>
        <a:bodyPr/>
        <a:lstStyle/>
        <a:p>
          <a:endParaRPr lang="zh-CN" altLang="en-US"/>
        </a:p>
      </dgm:t>
    </dgm:pt>
    <dgm:pt modelId="{B1584FB2-6EDF-4237-B896-47B3C39F4BF0}">
      <dgm:prSet phldrT="[文本]"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收付处理流程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B5B9E092-A55B-46A0-8851-7F59E60D4FA3}" cxnId="{4F613452-E471-4302-A0EC-80EAF46EAA34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470ADE8A-6EC3-4A4F-8388-7FA8E73898AD}" cxnId="{4F613452-E471-4302-A0EC-80EAF46EAA34}" type="sibTrans">
      <dgm:prSet/>
      <dgm:spPr/>
      <dgm:t>
        <a:bodyPr/>
        <a:lstStyle/>
        <a:p>
          <a:endParaRPr lang="zh-CN" altLang="en-US"/>
        </a:p>
      </dgm:t>
    </dgm:pt>
    <dgm:pt modelId="{83299436-E108-4DE4-AA66-6E9873EC8598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见费处理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7823C725-A28B-4C43-9BE7-4241EF6A50B4}" cxnId="{53B5F4F8-1132-45AF-8F04-20061505C973}" type="parTrans">
      <dgm:prSet/>
      <dgm:spPr/>
      <dgm:t>
        <a:bodyPr/>
        <a:lstStyle/>
        <a:p>
          <a:endParaRPr lang="zh-CN" altLang="en-US"/>
        </a:p>
      </dgm:t>
    </dgm:pt>
    <dgm:pt modelId="{4B37F723-FEB3-421B-A982-5CBFB4E50476}" cxnId="{53B5F4F8-1132-45AF-8F04-20061505C973}" type="sibTrans">
      <dgm:prSet/>
      <dgm:spPr/>
      <dgm:t>
        <a:bodyPr/>
        <a:lstStyle/>
        <a:p>
          <a:endParaRPr lang="zh-CN" altLang="en-US"/>
        </a:p>
      </dgm:t>
    </dgm:pt>
    <dgm:pt modelId="{D0A257CF-48C2-43F1-B6FC-9381670C3257}">
      <dgm:prSet phldrT="[文本]" custT="1"/>
      <dgm:spPr/>
      <dgm:t>
        <a:bodyPr tIns="36000" bIns="36000"/>
        <a:lstStyle/>
        <a:p>
          <a:pPr algn="l"/>
          <a:r>
            <a:rPr lang="zh-CN" sz="1800" dirty="0" smtClean="0"/>
            <a:t>名词解释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4597427C-2EFF-4192-AFF6-EB7580B6FDCA}" cxnId="{BAE23C66-C441-4364-90AF-B488EAEB4DA2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CC91A7FE-81E9-4E0C-9296-F6EE7595C2B2}" cxnId="{BAE23C66-C441-4364-90AF-B488EAEB4DA2}" type="sibTrans">
      <dgm:prSet/>
      <dgm:spPr/>
      <dgm:t>
        <a:bodyPr/>
        <a:lstStyle/>
        <a:p>
          <a:endParaRPr lang="zh-CN" altLang="en-US"/>
        </a:p>
      </dgm:t>
    </dgm:pt>
    <dgm:pt modelId="{A71A18B8-E8D5-4E25-843E-0AF9087B9CE0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会计基础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54A23633-CD82-4A2F-AC13-7DA24218216F}" cxnId="{F6E5F6B9-C9E9-4301-A6C5-DAD620AE0830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623BE1F4-8183-41EB-B840-9F0E11D43CF7}" cxnId="{F6E5F6B9-C9E9-4301-A6C5-DAD620AE0830}" type="sibTrans">
      <dgm:prSet/>
      <dgm:spPr/>
      <dgm:t>
        <a:bodyPr/>
        <a:lstStyle/>
        <a:p>
          <a:endParaRPr lang="zh-CN" altLang="en-US"/>
        </a:p>
      </dgm:t>
    </dgm:pt>
    <dgm:pt modelId="{682430BD-D4AC-4E35-8D18-F17416F064EA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名称解释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471FD126-A5E5-4862-A906-14000E57B60F}" cxnId="{8B28B1F3-FB34-4A5C-B12A-E4DEEDC12780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64342A1B-6ED6-48AF-AC16-B9BF8518F52A}" cxnId="{8B28B1F3-FB34-4A5C-B12A-E4DEEDC12780}" type="sibTrans">
      <dgm:prSet/>
      <dgm:spPr/>
      <dgm:t>
        <a:bodyPr/>
        <a:lstStyle/>
        <a:p>
          <a:endParaRPr lang="zh-CN" altLang="en-US"/>
        </a:p>
      </dgm:t>
    </dgm:pt>
    <dgm:pt modelId="{DB8CCC23-5770-40DF-987F-7023CBD23864}">
      <dgm:prSet phldrT="[文本]"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基础知识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87990706-95CC-45BE-81D7-048FC2D440CF}" cxnId="{700E715B-0D2D-4E05-A88A-89AABF2C60D1}" type="parTrans">
      <dgm:prSet/>
      <dgm:spPr/>
      <dgm:t>
        <a:bodyPr/>
        <a:lstStyle/>
        <a:p>
          <a:endParaRPr lang="zh-CN" altLang="en-US"/>
        </a:p>
      </dgm:t>
    </dgm:pt>
    <dgm:pt modelId="{173BEB94-3643-4467-9664-48B37EF2961B}" cxnId="{700E715B-0D2D-4E05-A88A-89AABF2C60D1}" type="sibTrans">
      <dgm:prSet/>
      <dgm:spPr/>
      <dgm:t>
        <a:bodyPr/>
        <a:lstStyle/>
        <a:p>
          <a:endParaRPr lang="zh-CN" altLang="en-US"/>
        </a:p>
      </dgm:t>
    </dgm:pt>
    <dgm:pt modelId="{86C532DA-745E-420E-B9B6-AAA38D2D7135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见费处理流程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ACA6E2D0-EACB-446B-9B3E-6811F6CB0B18}" cxnId="{D03068BF-6805-4B1E-BFB4-0ABC95C7F6F6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493BA3D1-1D2C-40CE-81C5-C5B261E8D704}" cxnId="{D03068BF-6805-4B1E-BFB4-0ABC95C7F6F6}" type="sibTrans">
      <dgm:prSet/>
      <dgm:spPr/>
      <dgm:t>
        <a:bodyPr/>
        <a:lstStyle/>
        <a:p>
          <a:endParaRPr lang="zh-CN" altLang="en-US"/>
        </a:p>
      </dgm:t>
    </dgm:pt>
    <dgm:pt modelId="{A08E2018-B251-4A68-AE07-0CCF3D63DB71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功能说明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8FEFFD4A-C1BB-433E-A2BD-9BF5D706B3C0}" cxnId="{9596DBB3-A2E8-49AE-B4F3-E08EE53C2337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A1FB4668-27FC-47C9-B335-AAE5EB191C70}" cxnId="{9596DBB3-A2E8-49AE-B4F3-E08EE53C2337}" type="sibTrans">
      <dgm:prSet/>
      <dgm:spPr/>
      <dgm:t>
        <a:bodyPr/>
        <a:lstStyle/>
        <a:p>
          <a:endParaRPr lang="zh-CN" altLang="en-US"/>
        </a:p>
      </dgm:t>
    </dgm:pt>
    <dgm:pt modelId="{49D6CD00-8EC9-43BE-9E5F-AD5FF63C31ED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操作演示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83FA620F-CA31-4378-9624-AB0C80AF973E}" cxnId="{239444F0-8602-4B4F-B700-6D0BFAAFC415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4338A34B-9AC1-4AB1-B6CD-90DC6DC430C0}" cxnId="{239444F0-8602-4B4F-B700-6D0BFAAFC415}" type="sibTrans">
      <dgm:prSet/>
      <dgm:spPr/>
      <dgm:t>
        <a:bodyPr/>
        <a:lstStyle/>
        <a:p>
          <a:endParaRPr lang="zh-CN" altLang="en-US"/>
        </a:p>
      </dgm:t>
    </dgm:pt>
    <dgm:pt modelId="{9A65AD27-F80B-4ACA-B523-1FFAB673EBBF}">
      <dgm:prSet phldrT="[文本]"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功能说明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94FDDC26-0393-4935-80F3-6CE2FA813674}" cxnId="{0BD0C487-E752-4641-9915-97EC06E64A9C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55434BFD-5F76-495E-B803-7FD98FDB29D8}" cxnId="{0BD0C487-E752-4641-9915-97EC06E64A9C}" type="sibTrans">
      <dgm:prSet/>
      <dgm:spPr/>
      <dgm:t>
        <a:bodyPr/>
        <a:lstStyle/>
        <a:p>
          <a:endParaRPr lang="zh-CN" altLang="en-US"/>
        </a:p>
      </dgm:t>
    </dgm:pt>
    <dgm:pt modelId="{2B23796B-A5EB-465A-8B35-C1A067EC94B8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资金处理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7266ECB1-0B96-4231-BC47-52CB2A3C5037}" cxnId="{B88A807E-77FF-4D01-8B3D-5ABD6A8D9BDA}" type="parTrans">
      <dgm:prSet/>
      <dgm:spPr/>
      <dgm:t>
        <a:bodyPr/>
        <a:lstStyle/>
        <a:p>
          <a:endParaRPr lang="zh-CN" altLang="en-US"/>
        </a:p>
      </dgm:t>
    </dgm:pt>
    <dgm:pt modelId="{83BD26F1-D2EF-408B-AF49-6073634A7DF2}" cxnId="{B88A807E-77FF-4D01-8B3D-5ABD6A8D9BDA}" type="sibTrans">
      <dgm:prSet/>
      <dgm:spPr/>
      <dgm:t>
        <a:bodyPr/>
        <a:lstStyle/>
        <a:p>
          <a:endParaRPr lang="zh-CN" altLang="en-US"/>
        </a:p>
      </dgm:t>
    </dgm:pt>
    <dgm:pt modelId="{2FFC2269-70AE-4370-B5E0-D5ECD02C9824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资金处理流程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5CD8FBCE-2347-48B4-A373-55B976798404}" cxnId="{BFCCCC54-A57D-4B4B-A06C-87D2F4567DA0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A09EDC21-7FF1-4EF2-91CF-6F6A7AE6C7C9}" cxnId="{BFCCCC54-A57D-4B4B-A06C-87D2F4567DA0}" type="sibTrans">
      <dgm:prSet/>
      <dgm:spPr/>
      <dgm:t>
        <a:bodyPr/>
        <a:lstStyle/>
        <a:p>
          <a:endParaRPr lang="zh-CN" altLang="en-US"/>
        </a:p>
      </dgm:t>
    </dgm:pt>
    <dgm:pt modelId="{3E95C9BE-60D5-414F-B803-8F2FDFFA895E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功能说明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FCAE7B55-6F54-4437-9B19-AA120C3809CD}" cxnId="{7692C7EF-86C5-4A98-9E42-7E0487FB7F78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937D3210-3730-466F-8A56-2730B89FEC11}" cxnId="{7692C7EF-86C5-4A98-9E42-7E0487FB7F78}" type="sibTrans">
      <dgm:prSet/>
      <dgm:spPr/>
      <dgm:t>
        <a:bodyPr/>
        <a:lstStyle/>
        <a:p>
          <a:endParaRPr lang="zh-CN" altLang="en-US"/>
        </a:p>
      </dgm:t>
    </dgm:pt>
    <dgm:pt modelId="{C4750495-D71F-47B9-8426-B296D0988ACA}">
      <dgm:prSet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操作演示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E2CACE83-74AE-483C-AC71-F80105CD5A70}" cxnId="{8637E8E2-C796-4A36-BD34-882839785646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68031D36-E4EF-4610-8B98-AA032D01692E}" cxnId="{8637E8E2-C796-4A36-BD34-882839785646}" type="sibTrans">
      <dgm:prSet/>
      <dgm:spPr/>
      <dgm:t>
        <a:bodyPr/>
        <a:lstStyle/>
        <a:p>
          <a:endParaRPr lang="zh-CN" altLang="en-US"/>
        </a:p>
      </dgm:t>
    </dgm:pt>
    <dgm:pt modelId="{4E11C9D4-836A-4690-A521-EBF1E91BDF91}">
      <dgm:prSet phldrT="[文本]"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功能简介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29A6EDC5-05AC-4A57-AD7C-9A10AA1196B2}" cxnId="{17D39EBA-F353-4A90-BA1D-1536D3F7EB83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BF66C879-6103-426E-A21F-4778F590F7E4}" cxnId="{17D39EBA-F353-4A90-BA1D-1536D3F7EB83}" type="sibTrans">
      <dgm:prSet/>
      <dgm:spPr/>
      <dgm:t>
        <a:bodyPr/>
        <a:lstStyle/>
        <a:p>
          <a:endParaRPr lang="zh-CN" altLang="en-US"/>
        </a:p>
      </dgm:t>
    </dgm:pt>
    <dgm:pt modelId="{037032A7-A5E5-4809-B631-A5D8301BD9C7}">
      <dgm:prSet phldrT="[文本]" custT="1"/>
      <dgm:spPr/>
      <dgm:t>
        <a:bodyPr tIns="36000" bIns="36000"/>
        <a:lstStyle/>
        <a:p>
          <a:pPr algn="l"/>
          <a:r>
            <a:rPr lang="zh-CN" altLang="en-US" sz="18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操作演示</a:t>
          </a:r>
          <a:endParaRPr lang="zh-CN" altLang="en-US" sz="18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341825EF-B3FA-4CA7-A244-168ABE129E6F}" cxnId="{FF1D6610-7823-497F-851F-CA454A899842}" type="parTrans">
      <dgm:prSet/>
      <dgm:spPr/>
      <dgm:t>
        <a:bodyPr tIns="36000" bIns="36000"/>
        <a:lstStyle/>
        <a:p>
          <a:pPr algn="l"/>
          <a:endParaRPr lang="zh-CN" altLang="en-US"/>
        </a:p>
      </dgm:t>
    </dgm:pt>
    <dgm:pt modelId="{A1EC57C1-4DC1-4C90-864E-647BFC4E84D9}" cxnId="{FF1D6610-7823-497F-851F-CA454A899842}" type="sibTrans">
      <dgm:prSet/>
      <dgm:spPr/>
      <dgm:t>
        <a:bodyPr/>
        <a:lstStyle/>
        <a:p>
          <a:endParaRPr lang="zh-CN" altLang="en-US"/>
        </a:p>
      </dgm:t>
    </dgm:pt>
    <dgm:pt modelId="{E412E894-A1C2-4E96-BB17-6FA6484D653A}" type="pres">
      <dgm:prSet presAssocID="{9FDC5B7B-7961-4FE6-846C-4B3342666D85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D6325040-D9D8-45FE-B74D-CB4BE49B159B}" type="pres">
      <dgm:prSet presAssocID="{AA261234-CDD3-47A6-9536-B650A0E02B5B}" presName="root" presStyleCnt="0"/>
      <dgm:spPr/>
    </dgm:pt>
    <dgm:pt modelId="{5F13568F-A5C4-4538-9064-BDC0C8091009}" type="pres">
      <dgm:prSet presAssocID="{AA261234-CDD3-47A6-9536-B650A0E02B5B}" presName="rootComposite" presStyleCnt="0"/>
      <dgm:spPr/>
    </dgm:pt>
    <dgm:pt modelId="{62D64F73-6F95-478F-8D43-C5FEA24D9B88}" type="pres">
      <dgm:prSet presAssocID="{AA261234-CDD3-47A6-9536-B650A0E02B5B}" presName="rootText" presStyleLbl="node1" presStyleIdx="0" presStyleCnt="5" custScaleX="203976" custScaleY="125745" custLinFactY="-76185" custLinFactNeighborX="10381" custLinFactNeighborY="-100000"/>
      <dgm:spPr/>
      <dgm:t>
        <a:bodyPr/>
        <a:lstStyle/>
        <a:p>
          <a:endParaRPr lang="zh-CN" altLang="en-US"/>
        </a:p>
      </dgm:t>
    </dgm:pt>
    <dgm:pt modelId="{0ED2849C-29BA-4B09-B7F9-EC3BEE153C06}" type="pres">
      <dgm:prSet presAssocID="{AA261234-CDD3-47A6-9536-B650A0E02B5B}" presName="rootConnector" presStyleLbl="node1" presStyleIdx="0" presStyleCnt="5"/>
      <dgm:spPr/>
      <dgm:t>
        <a:bodyPr/>
        <a:lstStyle/>
        <a:p>
          <a:endParaRPr lang="zh-CN" altLang="en-US"/>
        </a:p>
      </dgm:t>
    </dgm:pt>
    <dgm:pt modelId="{4DF32C5B-CD30-4686-ACD4-7B809BB9D63D}" type="pres">
      <dgm:prSet presAssocID="{AA261234-CDD3-47A6-9536-B650A0E02B5B}" presName="childShape" presStyleCnt="0"/>
      <dgm:spPr/>
    </dgm:pt>
    <dgm:pt modelId="{842351F8-DB96-4988-985A-6D1BB16B15F7}" type="pres">
      <dgm:prSet presAssocID="{1FD15999-0089-4859-B9B9-B2D186E2B9F4}" presName="Name13" presStyleLbl="parChTrans1D2" presStyleIdx="0" presStyleCnt="15"/>
      <dgm:spPr/>
      <dgm:t>
        <a:bodyPr/>
        <a:lstStyle/>
        <a:p>
          <a:endParaRPr lang="zh-CN" altLang="en-US"/>
        </a:p>
      </dgm:t>
    </dgm:pt>
    <dgm:pt modelId="{54AE2FDC-8DAE-4FD7-916C-A9DDF01B0B88}" type="pres">
      <dgm:prSet presAssocID="{1FCF81A2-9461-491C-AD4C-589A7CC0DDAC}" presName="childText" presStyleLbl="bgAcc1" presStyleIdx="0" presStyleCnt="15" custScaleX="244145" custLinFactNeighborX="8062" custLinFactNeighborY="-9643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7C1D5E-F8DD-4574-8A47-16491C0F33F8}" type="pres">
      <dgm:prSet presAssocID="{4597427C-2EFF-4192-AFF6-EB7580B6FDCA}" presName="Name13" presStyleLbl="parChTrans1D2" presStyleIdx="1" presStyleCnt="15"/>
      <dgm:spPr/>
      <dgm:t>
        <a:bodyPr/>
        <a:lstStyle/>
        <a:p>
          <a:endParaRPr lang="zh-CN" altLang="en-US"/>
        </a:p>
      </dgm:t>
    </dgm:pt>
    <dgm:pt modelId="{7C556013-9C44-43B2-8516-366A9D42439A}" type="pres">
      <dgm:prSet presAssocID="{D0A257CF-48C2-43F1-B6FC-9381670C3257}" presName="childText" presStyleLbl="bgAcc1" presStyleIdx="1" presStyleCnt="15" custScaleX="292510" custScaleY="99774" custLinFactNeighborX="3604" custLinFactNeighborY="-5450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B3F487-4639-4EE7-B4CB-A1A6B02B7FCE}" type="pres">
      <dgm:prSet presAssocID="{29A6EDC5-05AC-4A57-AD7C-9A10AA1196B2}" presName="Name13" presStyleLbl="parChTrans1D2" presStyleIdx="2" presStyleCnt="15"/>
      <dgm:spPr/>
      <dgm:t>
        <a:bodyPr/>
        <a:lstStyle/>
        <a:p>
          <a:endParaRPr lang="zh-CN" altLang="en-US"/>
        </a:p>
      </dgm:t>
    </dgm:pt>
    <dgm:pt modelId="{1A84C2C2-59B6-4174-A143-FE3F57A0CCFA}" type="pres">
      <dgm:prSet presAssocID="{4E11C9D4-836A-4690-A521-EBF1E91BDF91}" presName="childText" presStyleLbl="bgAcc1" presStyleIdx="2" presStyleCnt="15" custScaleX="242932" custScaleY="118157" custLinFactNeighborX="3604" custLinFactNeighborY="-121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1CAEC5-BC51-4DA3-A3F8-5CFFA03476ED}" type="pres">
      <dgm:prSet presAssocID="{DB8CCC23-5770-40DF-987F-7023CBD23864}" presName="root" presStyleCnt="0"/>
      <dgm:spPr/>
    </dgm:pt>
    <dgm:pt modelId="{07C40EB9-B17F-4363-B87E-7A096282262C}" type="pres">
      <dgm:prSet presAssocID="{DB8CCC23-5770-40DF-987F-7023CBD23864}" presName="rootComposite" presStyleCnt="0"/>
      <dgm:spPr/>
    </dgm:pt>
    <dgm:pt modelId="{17248B60-3021-4567-A4FF-8A4B16B30BC8}" type="pres">
      <dgm:prSet presAssocID="{DB8CCC23-5770-40DF-987F-7023CBD23864}" presName="rootText" presStyleLbl="node1" presStyleIdx="1" presStyleCnt="5" custScaleX="215126" custScaleY="128867" custLinFactY="-75672" custLinFactNeighborX="-3936" custLinFactNeighborY="-100000"/>
      <dgm:spPr/>
      <dgm:t>
        <a:bodyPr/>
        <a:lstStyle/>
        <a:p>
          <a:endParaRPr lang="zh-CN" altLang="en-US"/>
        </a:p>
      </dgm:t>
    </dgm:pt>
    <dgm:pt modelId="{E5A8DDA0-E5B9-48DB-8DB7-BB08C955D01F}" type="pres">
      <dgm:prSet presAssocID="{DB8CCC23-5770-40DF-987F-7023CBD23864}" presName="rootConnector" presStyleLbl="node1" presStyleIdx="1" presStyleCnt="5"/>
      <dgm:spPr/>
      <dgm:t>
        <a:bodyPr/>
        <a:lstStyle/>
        <a:p>
          <a:endParaRPr lang="zh-CN" altLang="en-US"/>
        </a:p>
      </dgm:t>
    </dgm:pt>
    <dgm:pt modelId="{3825AEF6-4906-4A58-BD17-1FB19CC6E373}" type="pres">
      <dgm:prSet presAssocID="{DB8CCC23-5770-40DF-987F-7023CBD23864}" presName="childShape" presStyleCnt="0"/>
      <dgm:spPr/>
    </dgm:pt>
    <dgm:pt modelId="{D2D947CE-F505-4C44-9124-4A012BE71DD7}" type="pres">
      <dgm:prSet presAssocID="{54A23633-CD82-4A2F-AC13-7DA24218216F}" presName="Name13" presStyleLbl="parChTrans1D2" presStyleIdx="3" presStyleCnt="15"/>
      <dgm:spPr/>
      <dgm:t>
        <a:bodyPr/>
        <a:lstStyle/>
        <a:p>
          <a:endParaRPr lang="zh-CN" altLang="en-US"/>
        </a:p>
      </dgm:t>
    </dgm:pt>
    <dgm:pt modelId="{0CDDFC90-58AA-4BE3-96F7-F3E1E7E66207}" type="pres">
      <dgm:prSet presAssocID="{A71A18B8-E8D5-4E25-843E-0AF9087B9CE0}" presName="childText" presStyleLbl="bgAcc1" presStyleIdx="3" presStyleCnt="15" custScaleX="254304" custLinFactY="-1566" custLinFactNeighborX="-6801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037C85-EC69-4032-B621-D54C84EC203B}" type="pres">
      <dgm:prSet presAssocID="{471FD126-A5E5-4862-A906-14000E57B60F}" presName="Name13" presStyleLbl="parChTrans1D2" presStyleIdx="4" presStyleCnt="15"/>
      <dgm:spPr/>
      <dgm:t>
        <a:bodyPr/>
        <a:lstStyle/>
        <a:p>
          <a:endParaRPr lang="zh-CN" altLang="en-US"/>
        </a:p>
      </dgm:t>
    </dgm:pt>
    <dgm:pt modelId="{C34A317E-D873-49FF-9053-4DCCD3BF56FC}" type="pres">
      <dgm:prSet presAssocID="{682430BD-D4AC-4E35-8D18-F17416F064EA}" presName="childText" presStyleLbl="bgAcc1" presStyleIdx="4" presStyleCnt="15" custScaleX="250418" custLinFactNeighborX="-6801" custLinFactNeighborY="-705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8B8D10-4FAD-41A5-A531-B4F1DDBEB8D1}" type="pres">
      <dgm:prSet presAssocID="{3BEB9C9C-709C-4EA5-ADE4-9C0092933F86}" presName="root" presStyleCnt="0"/>
      <dgm:spPr/>
    </dgm:pt>
    <dgm:pt modelId="{ABA70C9B-B4BE-476E-B2BA-15A9149B07A0}" type="pres">
      <dgm:prSet presAssocID="{3BEB9C9C-709C-4EA5-ADE4-9C0092933F86}" presName="rootComposite" presStyleCnt="0"/>
      <dgm:spPr/>
    </dgm:pt>
    <dgm:pt modelId="{119D37F8-E065-40DE-B2AA-C2122FFDF9CA}" type="pres">
      <dgm:prSet presAssocID="{3BEB9C9C-709C-4EA5-ADE4-9C0092933F86}" presName="rootText" presStyleLbl="node1" presStyleIdx="2" presStyleCnt="5" custScaleX="253889" custScaleY="132776" custLinFactY="-86135" custLinFactNeighborX="2488" custLinFactNeighborY="-100000"/>
      <dgm:spPr/>
      <dgm:t>
        <a:bodyPr/>
        <a:lstStyle/>
        <a:p>
          <a:endParaRPr lang="zh-CN" altLang="en-US"/>
        </a:p>
      </dgm:t>
    </dgm:pt>
    <dgm:pt modelId="{E7103EDD-47F3-4149-A8BD-411A4BF68E13}" type="pres">
      <dgm:prSet presAssocID="{3BEB9C9C-709C-4EA5-ADE4-9C0092933F86}" presName="rootConnector" presStyleLbl="node1" presStyleIdx="2" presStyleCnt="5"/>
      <dgm:spPr/>
      <dgm:t>
        <a:bodyPr/>
        <a:lstStyle/>
        <a:p>
          <a:endParaRPr lang="zh-CN" altLang="en-US"/>
        </a:p>
      </dgm:t>
    </dgm:pt>
    <dgm:pt modelId="{2FF93A1D-950E-46D0-BF9A-CA7A2D977CE9}" type="pres">
      <dgm:prSet presAssocID="{3BEB9C9C-709C-4EA5-ADE4-9C0092933F86}" presName="childShape" presStyleCnt="0"/>
      <dgm:spPr/>
    </dgm:pt>
    <dgm:pt modelId="{A4CBDE22-660B-49AC-98F3-B237D10C4D07}" type="pres">
      <dgm:prSet presAssocID="{3A03AE49-E91A-421E-B0AD-311B9DB67A29}" presName="Name13" presStyleLbl="parChTrans1D2" presStyleIdx="5" presStyleCnt="15"/>
      <dgm:spPr/>
      <dgm:t>
        <a:bodyPr/>
        <a:lstStyle/>
        <a:p>
          <a:endParaRPr lang="zh-CN" altLang="en-US"/>
        </a:p>
      </dgm:t>
    </dgm:pt>
    <dgm:pt modelId="{8B7C16B8-90FE-43EF-9C1A-991DF9DBB8C1}" type="pres">
      <dgm:prSet presAssocID="{57CAA432-F1B4-47B6-A1B6-DFE7D35D3CCE}" presName="childText" presStyleLbl="bgAcc1" presStyleIdx="5" presStyleCnt="15" custScaleX="265478" custScaleY="98455" custLinFactY="-2015" custLinFactNeighborX="-3295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E16420-8976-4E30-8AA6-89692EC13BAB}" type="pres">
      <dgm:prSet presAssocID="{B5B9E092-A55B-46A0-8851-7F59E60D4FA3}" presName="Name13" presStyleLbl="parChTrans1D2" presStyleIdx="6" presStyleCnt="15"/>
      <dgm:spPr/>
      <dgm:t>
        <a:bodyPr/>
        <a:lstStyle/>
        <a:p>
          <a:endParaRPr lang="zh-CN" altLang="en-US"/>
        </a:p>
      </dgm:t>
    </dgm:pt>
    <dgm:pt modelId="{162798B4-BB8F-49FA-AA58-B82E0D98359F}" type="pres">
      <dgm:prSet presAssocID="{B1584FB2-6EDF-4237-B896-47B3C39F4BF0}" presName="childText" presStyleLbl="bgAcc1" presStyleIdx="6" presStyleCnt="15" custScaleX="364796" custScaleY="100924" custLinFactNeighborX="-3295" custLinFactNeighborY="-731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3E0B05-EC73-4F71-B6B1-AEC875912306}" type="pres">
      <dgm:prSet presAssocID="{94FDDC26-0393-4935-80F3-6CE2FA813674}" presName="Name13" presStyleLbl="parChTrans1D2" presStyleIdx="7" presStyleCnt="15"/>
      <dgm:spPr/>
      <dgm:t>
        <a:bodyPr/>
        <a:lstStyle/>
        <a:p>
          <a:endParaRPr lang="zh-CN" altLang="en-US"/>
        </a:p>
      </dgm:t>
    </dgm:pt>
    <dgm:pt modelId="{447C6E0A-545E-4D8A-9D9C-C9AF79CF7FCD}" type="pres">
      <dgm:prSet presAssocID="{9A65AD27-F80B-4ACA-B523-1FFAB673EBBF}" presName="childText" presStyleLbl="bgAcc1" presStyleIdx="7" presStyleCnt="15" custScaleX="267215" custScaleY="113944" custLinFactNeighborX="-3295" custLinFactNeighborY="-466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28FB08-CC3D-41E0-B8C4-9FA8B2BDAC4A}" type="pres">
      <dgm:prSet presAssocID="{341825EF-B3FA-4CA7-A244-168ABE129E6F}" presName="Name13" presStyleLbl="parChTrans1D2" presStyleIdx="8" presStyleCnt="15"/>
      <dgm:spPr/>
      <dgm:t>
        <a:bodyPr/>
        <a:lstStyle/>
        <a:p>
          <a:endParaRPr lang="zh-CN" altLang="en-US"/>
        </a:p>
      </dgm:t>
    </dgm:pt>
    <dgm:pt modelId="{9336B5EF-A675-4ECB-AA26-094D5104EE76}" type="pres">
      <dgm:prSet presAssocID="{037032A7-A5E5-4809-B631-A5D8301BD9C7}" presName="childText" presStyleLbl="bgAcc1" presStyleIdx="8" presStyleCnt="15" custScaleX="252026" custScaleY="111902" custLinFactNeighborX="-3295" custLinFactNeighborY="-1648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2B8C78-C844-4543-BE95-400CBB149D3C}" type="pres">
      <dgm:prSet presAssocID="{83299436-E108-4DE4-AA66-6E9873EC8598}" presName="root" presStyleCnt="0"/>
      <dgm:spPr/>
    </dgm:pt>
    <dgm:pt modelId="{EC2EB917-9F1E-4FDB-AECE-6D062451CC6C}" type="pres">
      <dgm:prSet presAssocID="{83299436-E108-4DE4-AA66-6E9873EC8598}" presName="rootComposite" presStyleCnt="0"/>
      <dgm:spPr/>
    </dgm:pt>
    <dgm:pt modelId="{6D7E0FD1-CC74-4A8E-B203-3155D2A496A9}" type="pres">
      <dgm:prSet presAssocID="{83299436-E108-4DE4-AA66-6E9873EC8598}" presName="rootText" presStyleLbl="node1" presStyleIdx="3" presStyleCnt="5" custScaleX="273863" custScaleY="141392" custLinFactY="-93175" custLinFactNeighborX="3036" custLinFactNeighborY="-100000"/>
      <dgm:spPr/>
      <dgm:t>
        <a:bodyPr/>
        <a:lstStyle/>
        <a:p>
          <a:endParaRPr lang="zh-CN" altLang="en-US"/>
        </a:p>
      </dgm:t>
    </dgm:pt>
    <dgm:pt modelId="{BC0E1E70-B0C5-4067-9FE2-A494394E9ADC}" type="pres">
      <dgm:prSet presAssocID="{83299436-E108-4DE4-AA66-6E9873EC8598}" presName="rootConnector" presStyleLbl="node1" presStyleIdx="3" presStyleCnt="5"/>
      <dgm:spPr/>
      <dgm:t>
        <a:bodyPr/>
        <a:lstStyle/>
        <a:p>
          <a:endParaRPr lang="zh-CN" altLang="en-US"/>
        </a:p>
      </dgm:t>
    </dgm:pt>
    <dgm:pt modelId="{A7AC9A3A-0800-4297-A643-359F5E6E8B92}" type="pres">
      <dgm:prSet presAssocID="{83299436-E108-4DE4-AA66-6E9873EC8598}" presName="childShape" presStyleCnt="0"/>
      <dgm:spPr/>
    </dgm:pt>
    <dgm:pt modelId="{78E71B24-6D52-4A8F-BCBD-E09B62AA52B2}" type="pres">
      <dgm:prSet presAssocID="{ACA6E2D0-EACB-446B-9B3E-6811F6CB0B18}" presName="Name13" presStyleLbl="parChTrans1D2" presStyleIdx="9" presStyleCnt="15"/>
      <dgm:spPr/>
      <dgm:t>
        <a:bodyPr/>
        <a:lstStyle/>
        <a:p>
          <a:endParaRPr lang="zh-CN" altLang="en-US"/>
        </a:p>
      </dgm:t>
    </dgm:pt>
    <dgm:pt modelId="{D3905DF3-0F44-4C48-9DAE-5C42D086C12F}" type="pres">
      <dgm:prSet presAssocID="{86C532DA-745E-420E-B9B6-AAA38D2D7135}" presName="childText" presStyleLbl="bgAcc1" presStyleIdx="9" presStyleCnt="15" custScaleX="373308" custScaleY="110285" custLinFactY="-19659" custLinFactNeighborX="-16352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4A7C9D-3EEC-495E-B8B0-9A2127CD4CBD}" type="pres">
      <dgm:prSet presAssocID="{8FEFFD4A-C1BB-433E-A2BD-9BF5D706B3C0}" presName="Name13" presStyleLbl="parChTrans1D2" presStyleIdx="10" presStyleCnt="15"/>
      <dgm:spPr/>
      <dgm:t>
        <a:bodyPr/>
        <a:lstStyle/>
        <a:p>
          <a:endParaRPr lang="zh-CN" altLang="en-US"/>
        </a:p>
      </dgm:t>
    </dgm:pt>
    <dgm:pt modelId="{FF70B320-ED36-4BB3-8115-3EE7E4858DF7}" type="pres">
      <dgm:prSet presAssocID="{A08E2018-B251-4A68-AE07-0CCF3D63DB71}" presName="childText" presStyleLbl="bgAcc1" presStyleIdx="10" presStyleCnt="15" custScaleX="280021" custLinFactNeighborX="-16352" custLinFactNeighborY="-915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A201F2-83AF-4B0C-929B-2A1BC738BC98}" type="pres">
      <dgm:prSet presAssocID="{83FA620F-CA31-4378-9624-AB0C80AF973E}" presName="Name13" presStyleLbl="parChTrans1D2" presStyleIdx="11" presStyleCnt="15"/>
      <dgm:spPr/>
      <dgm:t>
        <a:bodyPr/>
        <a:lstStyle/>
        <a:p>
          <a:endParaRPr lang="zh-CN" altLang="en-US"/>
        </a:p>
      </dgm:t>
    </dgm:pt>
    <dgm:pt modelId="{EE09E724-CCE4-438F-9CAC-CE5F618F684C}" type="pres">
      <dgm:prSet presAssocID="{49D6CD00-8EC9-43BE-9E5F-AD5FF63C31ED}" presName="childText" presStyleLbl="bgAcc1" presStyleIdx="11" presStyleCnt="15" custScaleX="276902" custLinFactNeighborX="-16352" custLinFactNeighborY="-6046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297E2B-02BD-4A6A-B6D5-148F6149769D}" type="pres">
      <dgm:prSet presAssocID="{2B23796B-A5EB-465A-8B35-C1A067EC94B8}" presName="root" presStyleCnt="0"/>
      <dgm:spPr/>
    </dgm:pt>
    <dgm:pt modelId="{3BB4D8EF-EC2E-4233-8877-AC369B1EDF85}" type="pres">
      <dgm:prSet presAssocID="{2B23796B-A5EB-465A-8B35-C1A067EC94B8}" presName="rootComposite" presStyleCnt="0"/>
      <dgm:spPr/>
    </dgm:pt>
    <dgm:pt modelId="{732B327E-E335-4AAD-9F95-E77AD63C7322}" type="pres">
      <dgm:prSet presAssocID="{2B23796B-A5EB-465A-8B35-C1A067EC94B8}" presName="rootText" presStyleLbl="node1" presStyleIdx="4" presStyleCnt="5" custScaleX="262334" custScaleY="135638" custLinFactY="-87676" custLinFactNeighborX="-1581" custLinFactNeighborY="-100000"/>
      <dgm:spPr/>
      <dgm:t>
        <a:bodyPr/>
        <a:lstStyle/>
        <a:p>
          <a:endParaRPr lang="zh-CN" altLang="en-US"/>
        </a:p>
      </dgm:t>
    </dgm:pt>
    <dgm:pt modelId="{E8A2C737-A124-4405-A92F-4A96322F4A66}" type="pres">
      <dgm:prSet presAssocID="{2B23796B-A5EB-465A-8B35-C1A067EC94B8}" presName="rootConnector" presStyleLbl="node1" presStyleIdx="4" presStyleCnt="5"/>
      <dgm:spPr/>
      <dgm:t>
        <a:bodyPr/>
        <a:lstStyle/>
        <a:p>
          <a:endParaRPr lang="zh-CN" altLang="en-US"/>
        </a:p>
      </dgm:t>
    </dgm:pt>
    <dgm:pt modelId="{855A03E8-EA43-4D3A-94C5-DF0DC1C2528F}" type="pres">
      <dgm:prSet presAssocID="{2B23796B-A5EB-465A-8B35-C1A067EC94B8}" presName="childShape" presStyleCnt="0"/>
      <dgm:spPr/>
    </dgm:pt>
    <dgm:pt modelId="{B69D0A42-8D01-4F66-BBFB-37F93F6773EB}" type="pres">
      <dgm:prSet presAssocID="{5CD8FBCE-2347-48B4-A373-55B976798404}" presName="Name13" presStyleLbl="parChTrans1D2" presStyleIdx="12" presStyleCnt="15"/>
      <dgm:spPr/>
      <dgm:t>
        <a:bodyPr/>
        <a:lstStyle/>
        <a:p>
          <a:endParaRPr lang="zh-CN" altLang="en-US"/>
        </a:p>
      </dgm:t>
    </dgm:pt>
    <dgm:pt modelId="{3B9C9DBE-0A12-4F2C-94AE-DF82CB8A959C}" type="pres">
      <dgm:prSet presAssocID="{2FFC2269-70AE-4370-B5E0-D5ECD02C9824}" presName="childText" presStyleLbl="bgAcc1" presStyleIdx="12" presStyleCnt="15" custScaleX="354995" custScaleY="114723" custLinFactY="-21280" custLinFactNeighborX="-3104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A8F844-F57A-451D-A7E2-0CBEF0A63525}" type="pres">
      <dgm:prSet presAssocID="{FCAE7B55-6F54-4437-9B19-AA120C3809CD}" presName="Name13" presStyleLbl="parChTrans1D2" presStyleIdx="13" presStyleCnt="15"/>
      <dgm:spPr/>
      <dgm:t>
        <a:bodyPr/>
        <a:lstStyle/>
        <a:p>
          <a:endParaRPr lang="zh-CN" altLang="en-US"/>
        </a:p>
      </dgm:t>
    </dgm:pt>
    <dgm:pt modelId="{8973D5E1-45C6-4FE2-ADB4-359688AC08AD}" type="pres">
      <dgm:prSet presAssocID="{3E95C9BE-60D5-414F-B803-8F2FDFFA895E}" presName="childText" presStyleLbl="bgAcc1" presStyleIdx="13" presStyleCnt="15" custScaleX="273371" custScaleY="98238" custLinFactNeighborX="-3104" custLinFactNeighborY="-8857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B589A4-D981-4623-A98E-2698960683D5}" type="pres">
      <dgm:prSet presAssocID="{E2CACE83-74AE-483C-AC71-F80105CD5A70}" presName="Name13" presStyleLbl="parChTrans1D2" presStyleIdx="14" presStyleCnt="15"/>
      <dgm:spPr/>
      <dgm:t>
        <a:bodyPr/>
        <a:lstStyle/>
        <a:p>
          <a:endParaRPr lang="zh-CN" altLang="en-US"/>
        </a:p>
      </dgm:t>
    </dgm:pt>
    <dgm:pt modelId="{0F5FACC2-6591-44CD-8555-5CA6A2BE2D3D}" type="pres">
      <dgm:prSet presAssocID="{C4750495-D71F-47B9-8426-B296D0988ACA}" presName="childText" presStyleLbl="bgAcc1" presStyleIdx="14" presStyleCnt="15" custScaleX="305186" custScaleY="112756" custLinFactNeighborX="-3104" custLinFactNeighborY="-5576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AF73262-B40F-4C3D-8D5C-0428BF5F6FC1}" type="presOf" srcId="{5CD8FBCE-2347-48B4-A373-55B976798404}" destId="{B69D0A42-8D01-4F66-BBFB-37F93F6773EB}" srcOrd="0" destOrd="0" presId="urn:microsoft.com/office/officeart/2005/8/layout/hierarchy3"/>
    <dgm:cxn modelId="{F6E5F6B9-C9E9-4301-A6C5-DAD620AE0830}" srcId="{DB8CCC23-5770-40DF-987F-7023CBD23864}" destId="{A71A18B8-E8D5-4E25-843E-0AF9087B9CE0}" srcOrd="0" destOrd="0" parTransId="{54A23633-CD82-4A2F-AC13-7DA24218216F}" sibTransId="{623BE1F4-8183-41EB-B840-9F0E11D43CF7}"/>
    <dgm:cxn modelId="{17D39EBA-F353-4A90-BA1D-1536D3F7EB83}" srcId="{AA261234-CDD3-47A6-9536-B650A0E02B5B}" destId="{4E11C9D4-836A-4690-A521-EBF1E91BDF91}" srcOrd="2" destOrd="0" parTransId="{29A6EDC5-05AC-4A57-AD7C-9A10AA1196B2}" sibTransId="{BF66C879-6103-426E-A21F-4778F590F7E4}"/>
    <dgm:cxn modelId="{BB060F6B-CF3A-495E-86AB-2E810DF5F8B3}" type="presOf" srcId="{83FA620F-CA31-4378-9624-AB0C80AF973E}" destId="{6BA201F2-83AF-4B0C-929B-2A1BC738BC98}" srcOrd="0" destOrd="0" presId="urn:microsoft.com/office/officeart/2005/8/layout/hierarchy3"/>
    <dgm:cxn modelId="{7692C7EF-86C5-4A98-9E42-7E0487FB7F78}" srcId="{2B23796B-A5EB-465A-8B35-C1A067EC94B8}" destId="{3E95C9BE-60D5-414F-B803-8F2FDFFA895E}" srcOrd="1" destOrd="0" parTransId="{FCAE7B55-6F54-4437-9B19-AA120C3809CD}" sibTransId="{937D3210-3730-466F-8A56-2730B89FEC11}"/>
    <dgm:cxn modelId="{FAFEEB4F-99B7-47F2-82C7-FBB9BDA7C9EB}" type="presOf" srcId="{682430BD-D4AC-4E35-8D18-F17416F064EA}" destId="{C34A317E-D873-49FF-9053-4DCCD3BF56FC}" srcOrd="0" destOrd="0" presId="urn:microsoft.com/office/officeart/2005/8/layout/hierarchy3"/>
    <dgm:cxn modelId="{E6DBD330-8D7C-4409-BE4E-ED267A292849}" type="presOf" srcId="{DB8CCC23-5770-40DF-987F-7023CBD23864}" destId="{17248B60-3021-4567-A4FF-8A4B16B30BC8}" srcOrd="0" destOrd="0" presId="urn:microsoft.com/office/officeart/2005/8/layout/hierarchy3"/>
    <dgm:cxn modelId="{9D255FC9-8277-4269-BD92-1BF7873D9955}" srcId="{9FDC5B7B-7961-4FE6-846C-4B3342666D85}" destId="{3BEB9C9C-709C-4EA5-ADE4-9C0092933F86}" srcOrd="2" destOrd="0" parTransId="{90CCD197-C23F-4A51-B6FD-8CBF6F1C0EE7}" sibTransId="{ED563C78-C63D-4D9B-BECA-D592AF46337A}"/>
    <dgm:cxn modelId="{6A506C1E-0814-4FEB-9EB1-7325C48FCF80}" type="presOf" srcId="{4E11C9D4-836A-4690-A521-EBF1E91BDF91}" destId="{1A84C2C2-59B6-4174-A143-FE3F57A0CCFA}" srcOrd="0" destOrd="0" presId="urn:microsoft.com/office/officeart/2005/8/layout/hierarchy3"/>
    <dgm:cxn modelId="{519CF22D-355B-4D37-AE33-DD8F96BD1B99}" type="presOf" srcId="{4597427C-2EFF-4192-AFF6-EB7580B6FDCA}" destId="{BB7C1D5E-F8DD-4574-8A47-16491C0F33F8}" srcOrd="0" destOrd="0" presId="urn:microsoft.com/office/officeart/2005/8/layout/hierarchy3"/>
    <dgm:cxn modelId="{001200D0-FA58-40EA-89B7-B9B279F536F0}" type="presOf" srcId="{1FD15999-0089-4859-B9B9-B2D186E2B9F4}" destId="{842351F8-DB96-4988-985A-6D1BB16B15F7}" srcOrd="0" destOrd="0" presId="urn:microsoft.com/office/officeart/2005/8/layout/hierarchy3"/>
    <dgm:cxn modelId="{817CA745-336A-42DE-9432-F009A503D877}" type="presOf" srcId="{9A65AD27-F80B-4ACA-B523-1FFAB673EBBF}" destId="{447C6E0A-545E-4D8A-9D9C-C9AF79CF7FCD}" srcOrd="0" destOrd="0" presId="urn:microsoft.com/office/officeart/2005/8/layout/hierarchy3"/>
    <dgm:cxn modelId="{C4C4CC3D-6CE5-4D97-8461-E2548649DFA3}" type="presOf" srcId="{FCAE7B55-6F54-4437-9B19-AA120C3809CD}" destId="{41A8F844-F57A-451D-A7E2-0CBEF0A63525}" srcOrd="0" destOrd="0" presId="urn:microsoft.com/office/officeart/2005/8/layout/hierarchy3"/>
    <dgm:cxn modelId="{9C749337-A845-4BC7-B961-81AE926E4D02}" srcId="{AA261234-CDD3-47A6-9536-B650A0E02B5B}" destId="{1FCF81A2-9461-491C-AD4C-589A7CC0DDAC}" srcOrd="0" destOrd="0" parTransId="{1FD15999-0089-4859-B9B9-B2D186E2B9F4}" sibTransId="{7200BEEA-418A-4725-86FB-8D3A2F986917}"/>
    <dgm:cxn modelId="{4456498D-D514-4063-80D4-8401764B5E82}" type="presOf" srcId="{037032A7-A5E5-4809-B631-A5D8301BD9C7}" destId="{9336B5EF-A675-4ECB-AA26-094D5104EE76}" srcOrd="0" destOrd="0" presId="urn:microsoft.com/office/officeart/2005/8/layout/hierarchy3"/>
    <dgm:cxn modelId="{B6070B32-FAC5-4315-94D3-187AFC8378CC}" type="presOf" srcId="{2B23796B-A5EB-465A-8B35-C1A067EC94B8}" destId="{E8A2C737-A124-4405-A92F-4A96322F4A66}" srcOrd="1" destOrd="0" presId="urn:microsoft.com/office/officeart/2005/8/layout/hierarchy3"/>
    <dgm:cxn modelId="{6C30FAFF-9678-482C-A717-F27355065E6F}" type="presOf" srcId="{1FCF81A2-9461-491C-AD4C-589A7CC0DDAC}" destId="{54AE2FDC-8DAE-4FD7-916C-A9DDF01B0B88}" srcOrd="0" destOrd="0" presId="urn:microsoft.com/office/officeart/2005/8/layout/hierarchy3"/>
    <dgm:cxn modelId="{0B39D9AF-10F3-4FA3-A199-3E2065FFDC68}" type="presOf" srcId="{8FEFFD4A-C1BB-433E-A2BD-9BF5D706B3C0}" destId="{274A7C9D-3EEC-495E-B8B0-9A2127CD4CBD}" srcOrd="0" destOrd="0" presId="urn:microsoft.com/office/officeart/2005/8/layout/hierarchy3"/>
    <dgm:cxn modelId="{7E073E14-F573-4CCE-A79B-D3CC411CB2F4}" type="presOf" srcId="{49D6CD00-8EC9-43BE-9E5F-AD5FF63C31ED}" destId="{EE09E724-CCE4-438F-9CAC-CE5F618F684C}" srcOrd="0" destOrd="0" presId="urn:microsoft.com/office/officeart/2005/8/layout/hierarchy3"/>
    <dgm:cxn modelId="{A5AB149C-B34E-466B-A03E-EB37CA3AD370}" type="presOf" srcId="{3BEB9C9C-709C-4EA5-ADE4-9C0092933F86}" destId="{E7103EDD-47F3-4149-A8BD-411A4BF68E13}" srcOrd="1" destOrd="0" presId="urn:microsoft.com/office/officeart/2005/8/layout/hierarchy3"/>
    <dgm:cxn modelId="{BFCCCC54-A57D-4B4B-A06C-87D2F4567DA0}" srcId="{2B23796B-A5EB-465A-8B35-C1A067EC94B8}" destId="{2FFC2269-70AE-4370-B5E0-D5ECD02C9824}" srcOrd="0" destOrd="0" parTransId="{5CD8FBCE-2347-48B4-A373-55B976798404}" sibTransId="{A09EDC21-7FF1-4EF2-91CF-6F6A7AE6C7C9}"/>
    <dgm:cxn modelId="{E6607C6F-E1A7-41A1-B6F0-E937C989C80A}" type="presOf" srcId="{3E95C9BE-60D5-414F-B803-8F2FDFFA895E}" destId="{8973D5E1-45C6-4FE2-ADB4-359688AC08AD}" srcOrd="0" destOrd="0" presId="urn:microsoft.com/office/officeart/2005/8/layout/hierarchy3"/>
    <dgm:cxn modelId="{A649ADF3-970A-4302-8D07-79D8CDE92725}" type="presOf" srcId="{E2CACE83-74AE-483C-AC71-F80105CD5A70}" destId="{5BB589A4-D981-4623-A98E-2698960683D5}" srcOrd="0" destOrd="0" presId="urn:microsoft.com/office/officeart/2005/8/layout/hierarchy3"/>
    <dgm:cxn modelId="{0BD0C487-E752-4641-9915-97EC06E64A9C}" srcId="{3BEB9C9C-709C-4EA5-ADE4-9C0092933F86}" destId="{9A65AD27-F80B-4ACA-B523-1FFAB673EBBF}" srcOrd="2" destOrd="0" parTransId="{94FDDC26-0393-4935-80F3-6CE2FA813674}" sibTransId="{55434BFD-5F76-495E-B803-7FD98FDB29D8}"/>
    <dgm:cxn modelId="{972585D3-B9AA-4188-AF82-956EB6A83D64}" type="presOf" srcId="{3A03AE49-E91A-421E-B0AD-311B9DB67A29}" destId="{A4CBDE22-660B-49AC-98F3-B237D10C4D07}" srcOrd="0" destOrd="0" presId="urn:microsoft.com/office/officeart/2005/8/layout/hierarchy3"/>
    <dgm:cxn modelId="{656BA098-4322-4146-A825-E2EA0C00544D}" type="presOf" srcId="{2B23796B-A5EB-465A-8B35-C1A067EC94B8}" destId="{732B327E-E335-4AAD-9F95-E77AD63C7322}" srcOrd="0" destOrd="0" presId="urn:microsoft.com/office/officeart/2005/8/layout/hierarchy3"/>
    <dgm:cxn modelId="{435AAC5B-C530-4B52-9961-BA26C99A3FAF}" type="presOf" srcId="{D0A257CF-48C2-43F1-B6FC-9381670C3257}" destId="{7C556013-9C44-43B2-8516-366A9D42439A}" srcOrd="0" destOrd="0" presId="urn:microsoft.com/office/officeart/2005/8/layout/hierarchy3"/>
    <dgm:cxn modelId="{4F613452-E471-4302-A0EC-80EAF46EAA34}" srcId="{3BEB9C9C-709C-4EA5-ADE4-9C0092933F86}" destId="{B1584FB2-6EDF-4237-B896-47B3C39F4BF0}" srcOrd="1" destOrd="0" parTransId="{B5B9E092-A55B-46A0-8851-7F59E60D4FA3}" sibTransId="{470ADE8A-6EC3-4A4F-8388-7FA8E73898AD}"/>
    <dgm:cxn modelId="{EC1744EC-937C-433C-9341-C1A1E8C2DF9C}" type="presOf" srcId="{AA261234-CDD3-47A6-9536-B650A0E02B5B}" destId="{0ED2849C-29BA-4B09-B7F9-EC3BEE153C06}" srcOrd="1" destOrd="0" presId="urn:microsoft.com/office/officeart/2005/8/layout/hierarchy3"/>
    <dgm:cxn modelId="{4F56C167-D753-4958-936E-128322CE5822}" type="presOf" srcId="{9FDC5B7B-7961-4FE6-846C-4B3342666D85}" destId="{E412E894-A1C2-4E96-BB17-6FA6484D653A}" srcOrd="0" destOrd="0" presId="urn:microsoft.com/office/officeart/2005/8/layout/hierarchy3"/>
    <dgm:cxn modelId="{C175660C-6D63-4213-B373-A37516CD54DF}" type="presOf" srcId="{94FDDC26-0393-4935-80F3-6CE2FA813674}" destId="{A53E0B05-EC73-4F71-B6B1-AEC875912306}" srcOrd="0" destOrd="0" presId="urn:microsoft.com/office/officeart/2005/8/layout/hierarchy3"/>
    <dgm:cxn modelId="{0CF5AFAB-BB64-47D6-8B54-4BBE817A93E9}" type="presOf" srcId="{ACA6E2D0-EACB-446B-9B3E-6811F6CB0B18}" destId="{78E71B24-6D52-4A8F-BCBD-E09B62AA52B2}" srcOrd="0" destOrd="0" presId="urn:microsoft.com/office/officeart/2005/8/layout/hierarchy3"/>
    <dgm:cxn modelId="{FF7442E8-A84B-4A81-8811-D4989780F85E}" type="presOf" srcId="{B5B9E092-A55B-46A0-8851-7F59E60D4FA3}" destId="{B2E16420-8976-4E30-8AA6-89692EC13BAB}" srcOrd="0" destOrd="0" presId="urn:microsoft.com/office/officeart/2005/8/layout/hierarchy3"/>
    <dgm:cxn modelId="{BAE23C66-C441-4364-90AF-B488EAEB4DA2}" srcId="{AA261234-CDD3-47A6-9536-B650A0E02B5B}" destId="{D0A257CF-48C2-43F1-B6FC-9381670C3257}" srcOrd="1" destOrd="0" parTransId="{4597427C-2EFF-4192-AFF6-EB7580B6FDCA}" sibTransId="{CC91A7FE-81E9-4E0C-9296-F6EE7595C2B2}"/>
    <dgm:cxn modelId="{8244723B-0EC1-425C-8557-7AC0F25974C8}" type="presOf" srcId="{86C532DA-745E-420E-B9B6-AAA38D2D7135}" destId="{D3905DF3-0F44-4C48-9DAE-5C42D086C12F}" srcOrd="0" destOrd="0" presId="urn:microsoft.com/office/officeart/2005/8/layout/hierarchy3"/>
    <dgm:cxn modelId="{27B2F25B-16EA-45DE-B567-850400800150}" type="presOf" srcId="{C4750495-D71F-47B9-8426-B296D0988ACA}" destId="{0F5FACC2-6591-44CD-8555-5CA6A2BE2D3D}" srcOrd="0" destOrd="0" presId="urn:microsoft.com/office/officeart/2005/8/layout/hierarchy3"/>
    <dgm:cxn modelId="{8637E8E2-C796-4A36-BD34-882839785646}" srcId="{2B23796B-A5EB-465A-8B35-C1A067EC94B8}" destId="{C4750495-D71F-47B9-8426-B296D0988ACA}" srcOrd="2" destOrd="0" parTransId="{E2CACE83-74AE-483C-AC71-F80105CD5A70}" sibTransId="{68031D36-E4EF-4610-8B98-AA032D01692E}"/>
    <dgm:cxn modelId="{39900F23-999B-4445-8BC2-D8EED8FE3E55}" type="presOf" srcId="{DB8CCC23-5770-40DF-987F-7023CBD23864}" destId="{E5A8DDA0-E5B9-48DB-8DB7-BB08C955D01F}" srcOrd="1" destOrd="0" presId="urn:microsoft.com/office/officeart/2005/8/layout/hierarchy3"/>
    <dgm:cxn modelId="{14E8C879-7C6C-4990-ACB5-6B3A238BBEDA}" type="presOf" srcId="{B1584FB2-6EDF-4237-B896-47B3C39F4BF0}" destId="{162798B4-BB8F-49FA-AA58-B82E0D98359F}" srcOrd="0" destOrd="0" presId="urn:microsoft.com/office/officeart/2005/8/layout/hierarchy3"/>
    <dgm:cxn modelId="{D5E2214E-0490-486C-AB48-C8390D86AC66}" type="presOf" srcId="{54A23633-CD82-4A2F-AC13-7DA24218216F}" destId="{D2D947CE-F505-4C44-9124-4A012BE71DD7}" srcOrd="0" destOrd="0" presId="urn:microsoft.com/office/officeart/2005/8/layout/hierarchy3"/>
    <dgm:cxn modelId="{8552AFF9-6206-402E-8CAE-E1F3BE21D978}" type="presOf" srcId="{83299436-E108-4DE4-AA66-6E9873EC8598}" destId="{6D7E0FD1-CC74-4A8E-B203-3155D2A496A9}" srcOrd="0" destOrd="0" presId="urn:microsoft.com/office/officeart/2005/8/layout/hierarchy3"/>
    <dgm:cxn modelId="{FF1D6610-7823-497F-851F-CA454A899842}" srcId="{3BEB9C9C-709C-4EA5-ADE4-9C0092933F86}" destId="{037032A7-A5E5-4809-B631-A5D8301BD9C7}" srcOrd="3" destOrd="0" parTransId="{341825EF-B3FA-4CA7-A244-168ABE129E6F}" sibTransId="{A1EC57C1-4DC1-4C90-864E-647BFC4E84D9}"/>
    <dgm:cxn modelId="{8B28B1F3-FB34-4A5C-B12A-E4DEEDC12780}" srcId="{DB8CCC23-5770-40DF-987F-7023CBD23864}" destId="{682430BD-D4AC-4E35-8D18-F17416F064EA}" srcOrd="1" destOrd="0" parTransId="{471FD126-A5E5-4862-A906-14000E57B60F}" sibTransId="{64342A1B-6ED6-48AF-AC16-B9BF8518F52A}"/>
    <dgm:cxn modelId="{8179B870-EBD6-4F55-A24E-7AF210F5ACBA}" type="presOf" srcId="{A08E2018-B251-4A68-AE07-0CCF3D63DB71}" destId="{FF70B320-ED36-4BB3-8115-3EE7E4858DF7}" srcOrd="0" destOrd="0" presId="urn:microsoft.com/office/officeart/2005/8/layout/hierarchy3"/>
    <dgm:cxn modelId="{53B5F4F8-1132-45AF-8F04-20061505C973}" srcId="{9FDC5B7B-7961-4FE6-846C-4B3342666D85}" destId="{83299436-E108-4DE4-AA66-6E9873EC8598}" srcOrd="3" destOrd="0" parTransId="{7823C725-A28B-4C43-9BE7-4241EF6A50B4}" sibTransId="{4B37F723-FEB3-421B-A982-5CBFB4E50476}"/>
    <dgm:cxn modelId="{787A5482-5D50-4F5E-A65B-15B4820F2686}" type="presOf" srcId="{A71A18B8-E8D5-4E25-843E-0AF9087B9CE0}" destId="{0CDDFC90-58AA-4BE3-96F7-F3E1E7E66207}" srcOrd="0" destOrd="0" presId="urn:microsoft.com/office/officeart/2005/8/layout/hierarchy3"/>
    <dgm:cxn modelId="{59EEF85E-6EA1-46ED-8104-168D05A9431C}" type="presOf" srcId="{471FD126-A5E5-4862-A906-14000E57B60F}" destId="{0C037C85-EC69-4032-B621-D54C84EC203B}" srcOrd="0" destOrd="0" presId="urn:microsoft.com/office/officeart/2005/8/layout/hierarchy3"/>
    <dgm:cxn modelId="{F385088F-841C-43F3-B9A0-A89C7E6260F8}" type="presOf" srcId="{57CAA432-F1B4-47B6-A1B6-DFE7D35D3CCE}" destId="{8B7C16B8-90FE-43EF-9C1A-991DF9DBB8C1}" srcOrd="0" destOrd="0" presId="urn:microsoft.com/office/officeart/2005/8/layout/hierarchy3"/>
    <dgm:cxn modelId="{D03068BF-6805-4B1E-BFB4-0ABC95C7F6F6}" srcId="{83299436-E108-4DE4-AA66-6E9873EC8598}" destId="{86C532DA-745E-420E-B9B6-AAA38D2D7135}" srcOrd="0" destOrd="0" parTransId="{ACA6E2D0-EACB-446B-9B3E-6811F6CB0B18}" sibTransId="{493BA3D1-1D2C-40CE-81C5-C5B261E8D704}"/>
    <dgm:cxn modelId="{B4CD876C-DE21-4699-9A0C-EF638E522FCA}" srcId="{3BEB9C9C-709C-4EA5-ADE4-9C0092933F86}" destId="{57CAA432-F1B4-47B6-A1B6-DFE7D35D3CCE}" srcOrd="0" destOrd="0" parTransId="{3A03AE49-E91A-421E-B0AD-311B9DB67A29}" sibTransId="{FE10305D-1ABD-410E-9B71-645167E911E6}"/>
    <dgm:cxn modelId="{239444F0-8602-4B4F-B700-6D0BFAAFC415}" srcId="{83299436-E108-4DE4-AA66-6E9873EC8598}" destId="{49D6CD00-8EC9-43BE-9E5F-AD5FF63C31ED}" srcOrd="2" destOrd="0" parTransId="{83FA620F-CA31-4378-9624-AB0C80AF973E}" sibTransId="{4338A34B-9AC1-4AB1-B6CD-90DC6DC430C0}"/>
    <dgm:cxn modelId="{CB3D818E-0A77-49A6-ACD5-6F854533AFF6}" type="presOf" srcId="{AA261234-CDD3-47A6-9536-B650A0E02B5B}" destId="{62D64F73-6F95-478F-8D43-C5FEA24D9B88}" srcOrd="0" destOrd="0" presId="urn:microsoft.com/office/officeart/2005/8/layout/hierarchy3"/>
    <dgm:cxn modelId="{10234C4E-605E-4C6C-917B-0D3C06A9A64B}" type="presOf" srcId="{341825EF-B3FA-4CA7-A244-168ABE129E6F}" destId="{AC28FB08-CC3D-41E0-B8C4-9FA8B2BDAC4A}" srcOrd="0" destOrd="0" presId="urn:microsoft.com/office/officeart/2005/8/layout/hierarchy3"/>
    <dgm:cxn modelId="{E94895D0-DEBF-4B38-981F-0DD433A96413}" type="presOf" srcId="{3BEB9C9C-709C-4EA5-ADE4-9C0092933F86}" destId="{119D37F8-E065-40DE-B2AA-C2122FFDF9CA}" srcOrd="0" destOrd="0" presId="urn:microsoft.com/office/officeart/2005/8/layout/hierarchy3"/>
    <dgm:cxn modelId="{C5569738-9B28-4EC1-8752-2307C18D5502}" srcId="{9FDC5B7B-7961-4FE6-846C-4B3342666D85}" destId="{AA261234-CDD3-47A6-9536-B650A0E02B5B}" srcOrd="0" destOrd="0" parTransId="{6F3A5FA1-25CA-454C-814C-0E62A30F4DAF}" sibTransId="{5A580FDD-308A-40CD-B46B-54FC06511F7C}"/>
    <dgm:cxn modelId="{B88A807E-77FF-4D01-8B3D-5ABD6A8D9BDA}" srcId="{9FDC5B7B-7961-4FE6-846C-4B3342666D85}" destId="{2B23796B-A5EB-465A-8B35-C1A067EC94B8}" srcOrd="4" destOrd="0" parTransId="{7266ECB1-0B96-4231-BC47-52CB2A3C5037}" sibTransId="{83BD26F1-D2EF-408B-AF49-6073634A7DF2}"/>
    <dgm:cxn modelId="{F50F5BCD-CDE1-4AAF-94D6-E5E76756CEBE}" type="presOf" srcId="{29A6EDC5-05AC-4A57-AD7C-9A10AA1196B2}" destId="{B6B3F487-4639-4EE7-B4CB-A1A6B02B7FCE}" srcOrd="0" destOrd="0" presId="urn:microsoft.com/office/officeart/2005/8/layout/hierarchy3"/>
    <dgm:cxn modelId="{528FEEC4-24E5-4553-A219-8DB77C2EF838}" type="presOf" srcId="{2FFC2269-70AE-4370-B5E0-D5ECD02C9824}" destId="{3B9C9DBE-0A12-4F2C-94AE-DF82CB8A959C}" srcOrd="0" destOrd="0" presId="urn:microsoft.com/office/officeart/2005/8/layout/hierarchy3"/>
    <dgm:cxn modelId="{9596DBB3-A2E8-49AE-B4F3-E08EE53C2337}" srcId="{83299436-E108-4DE4-AA66-6E9873EC8598}" destId="{A08E2018-B251-4A68-AE07-0CCF3D63DB71}" srcOrd="1" destOrd="0" parTransId="{8FEFFD4A-C1BB-433E-A2BD-9BF5D706B3C0}" sibTransId="{A1FB4668-27FC-47C9-B335-AAE5EB191C70}"/>
    <dgm:cxn modelId="{B86FA428-1A79-42A5-AECF-36E0F7B4EE22}" type="presOf" srcId="{83299436-E108-4DE4-AA66-6E9873EC8598}" destId="{BC0E1E70-B0C5-4067-9FE2-A494394E9ADC}" srcOrd="1" destOrd="0" presId="urn:microsoft.com/office/officeart/2005/8/layout/hierarchy3"/>
    <dgm:cxn modelId="{700E715B-0D2D-4E05-A88A-89AABF2C60D1}" srcId="{9FDC5B7B-7961-4FE6-846C-4B3342666D85}" destId="{DB8CCC23-5770-40DF-987F-7023CBD23864}" srcOrd="1" destOrd="0" parTransId="{87990706-95CC-45BE-81D7-048FC2D440CF}" sibTransId="{173BEB94-3643-4467-9664-48B37EF2961B}"/>
    <dgm:cxn modelId="{9C34B0D7-21A2-4DB7-BBED-6C38B153FC74}" type="presParOf" srcId="{E412E894-A1C2-4E96-BB17-6FA6484D653A}" destId="{D6325040-D9D8-45FE-B74D-CB4BE49B159B}" srcOrd="0" destOrd="0" presId="urn:microsoft.com/office/officeart/2005/8/layout/hierarchy3"/>
    <dgm:cxn modelId="{BCEE0D3D-ED04-4AC2-93D9-4D84155B0A45}" type="presParOf" srcId="{D6325040-D9D8-45FE-B74D-CB4BE49B159B}" destId="{5F13568F-A5C4-4538-9064-BDC0C8091009}" srcOrd="0" destOrd="0" presId="urn:microsoft.com/office/officeart/2005/8/layout/hierarchy3"/>
    <dgm:cxn modelId="{605B0DC9-BFFF-4001-935E-1FC1D39C80F3}" type="presParOf" srcId="{5F13568F-A5C4-4538-9064-BDC0C8091009}" destId="{62D64F73-6F95-478F-8D43-C5FEA24D9B88}" srcOrd="0" destOrd="0" presId="urn:microsoft.com/office/officeart/2005/8/layout/hierarchy3"/>
    <dgm:cxn modelId="{8FF63F67-97AF-492A-AB9B-C5A7B9D3E4A6}" type="presParOf" srcId="{5F13568F-A5C4-4538-9064-BDC0C8091009}" destId="{0ED2849C-29BA-4B09-B7F9-EC3BEE153C06}" srcOrd="1" destOrd="0" presId="urn:microsoft.com/office/officeart/2005/8/layout/hierarchy3"/>
    <dgm:cxn modelId="{8F4294AA-A23C-411A-AD4B-D8FFDCCDEB43}" type="presParOf" srcId="{D6325040-D9D8-45FE-B74D-CB4BE49B159B}" destId="{4DF32C5B-CD30-4686-ACD4-7B809BB9D63D}" srcOrd="1" destOrd="0" presId="urn:microsoft.com/office/officeart/2005/8/layout/hierarchy3"/>
    <dgm:cxn modelId="{901BB737-7222-4037-AD59-E0D8BA67806E}" type="presParOf" srcId="{4DF32C5B-CD30-4686-ACD4-7B809BB9D63D}" destId="{842351F8-DB96-4988-985A-6D1BB16B15F7}" srcOrd="0" destOrd="0" presId="urn:microsoft.com/office/officeart/2005/8/layout/hierarchy3"/>
    <dgm:cxn modelId="{965C868F-76F0-4BA1-A692-9A0D346CA67D}" type="presParOf" srcId="{4DF32C5B-CD30-4686-ACD4-7B809BB9D63D}" destId="{54AE2FDC-8DAE-4FD7-916C-A9DDF01B0B88}" srcOrd="1" destOrd="0" presId="urn:microsoft.com/office/officeart/2005/8/layout/hierarchy3"/>
    <dgm:cxn modelId="{91094D4F-B6AF-4C0C-9043-E736C1E3E330}" type="presParOf" srcId="{4DF32C5B-CD30-4686-ACD4-7B809BB9D63D}" destId="{BB7C1D5E-F8DD-4574-8A47-16491C0F33F8}" srcOrd="2" destOrd="0" presId="urn:microsoft.com/office/officeart/2005/8/layout/hierarchy3"/>
    <dgm:cxn modelId="{E1F8B66D-6788-40AF-97E6-9F27C4C46703}" type="presParOf" srcId="{4DF32C5B-CD30-4686-ACD4-7B809BB9D63D}" destId="{7C556013-9C44-43B2-8516-366A9D42439A}" srcOrd="3" destOrd="0" presId="urn:microsoft.com/office/officeart/2005/8/layout/hierarchy3"/>
    <dgm:cxn modelId="{C4F9CB59-9235-4638-AC9C-619EC6081F62}" type="presParOf" srcId="{4DF32C5B-CD30-4686-ACD4-7B809BB9D63D}" destId="{B6B3F487-4639-4EE7-B4CB-A1A6B02B7FCE}" srcOrd="4" destOrd="0" presId="urn:microsoft.com/office/officeart/2005/8/layout/hierarchy3"/>
    <dgm:cxn modelId="{5FADF4BC-B4AE-4E0B-831E-5D305113C0F2}" type="presParOf" srcId="{4DF32C5B-CD30-4686-ACD4-7B809BB9D63D}" destId="{1A84C2C2-59B6-4174-A143-FE3F57A0CCFA}" srcOrd="5" destOrd="0" presId="urn:microsoft.com/office/officeart/2005/8/layout/hierarchy3"/>
    <dgm:cxn modelId="{81954529-FF41-496E-9AD1-AA2B55447E6D}" type="presParOf" srcId="{E412E894-A1C2-4E96-BB17-6FA6484D653A}" destId="{3D1CAEC5-BC51-4DA3-A3F8-5CFFA03476ED}" srcOrd="1" destOrd="0" presId="urn:microsoft.com/office/officeart/2005/8/layout/hierarchy3"/>
    <dgm:cxn modelId="{9CE9C127-C6C5-4266-9BC5-6F883D3350A5}" type="presParOf" srcId="{3D1CAEC5-BC51-4DA3-A3F8-5CFFA03476ED}" destId="{07C40EB9-B17F-4363-B87E-7A096282262C}" srcOrd="0" destOrd="0" presId="urn:microsoft.com/office/officeart/2005/8/layout/hierarchy3"/>
    <dgm:cxn modelId="{4D1D44BA-DF35-47D0-AB01-40D148CEA364}" type="presParOf" srcId="{07C40EB9-B17F-4363-B87E-7A096282262C}" destId="{17248B60-3021-4567-A4FF-8A4B16B30BC8}" srcOrd="0" destOrd="0" presId="urn:microsoft.com/office/officeart/2005/8/layout/hierarchy3"/>
    <dgm:cxn modelId="{A160E95C-FA4B-4BD4-BDC7-3E11B6BE874D}" type="presParOf" srcId="{07C40EB9-B17F-4363-B87E-7A096282262C}" destId="{E5A8DDA0-E5B9-48DB-8DB7-BB08C955D01F}" srcOrd="1" destOrd="0" presId="urn:microsoft.com/office/officeart/2005/8/layout/hierarchy3"/>
    <dgm:cxn modelId="{212239E2-E825-4D81-A4A6-ABA5B070CCBF}" type="presParOf" srcId="{3D1CAEC5-BC51-4DA3-A3F8-5CFFA03476ED}" destId="{3825AEF6-4906-4A58-BD17-1FB19CC6E373}" srcOrd="1" destOrd="0" presId="urn:microsoft.com/office/officeart/2005/8/layout/hierarchy3"/>
    <dgm:cxn modelId="{2EDBE66F-0E04-41D9-86A1-49A70D8E8094}" type="presParOf" srcId="{3825AEF6-4906-4A58-BD17-1FB19CC6E373}" destId="{D2D947CE-F505-4C44-9124-4A012BE71DD7}" srcOrd="0" destOrd="0" presId="urn:microsoft.com/office/officeart/2005/8/layout/hierarchy3"/>
    <dgm:cxn modelId="{662551E4-23B7-47C5-8778-6482A381E8D8}" type="presParOf" srcId="{3825AEF6-4906-4A58-BD17-1FB19CC6E373}" destId="{0CDDFC90-58AA-4BE3-96F7-F3E1E7E66207}" srcOrd="1" destOrd="0" presId="urn:microsoft.com/office/officeart/2005/8/layout/hierarchy3"/>
    <dgm:cxn modelId="{8398C776-38EC-4C0A-AADC-FDF90C36342F}" type="presParOf" srcId="{3825AEF6-4906-4A58-BD17-1FB19CC6E373}" destId="{0C037C85-EC69-4032-B621-D54C84EC203B}" srcOrd="2" destOrd="0" presId="urn:microsoft.com/office/officeart/2005/8/layout/hierarchy3"/>
    <dgm:cxn modelId="{D1F554B3-44F2-4306-B19B-D14E8FA8002D}" type="presParOf" srcId="{3825AEF6-4906-4A58-BD17-1FB19CC6E373}" destId="{C34A317E-D873-49FF-9053-4DCCD3BF56FC}" srcOrd="3" destOrd="0" presId="urn:microsoft.com/office/officeart/2005/8/layout/hierarchy3"/>
    <dgm:cxn modelId="{692A5589-FA59-4B22-AF33-F0BE14AB4A13}" type="presParOf" srcId="{E412E894-A1C2-4E96-BB17-6FA6484D653A}" destId="{FA8B8D10-4FAD-41A5-A531-B4F1DDBEB8D1}" srcOrd="2" destOrd="0" presId="urn:microsoft.com/office/officeart/2005/8/layout/hierarchy3"/>
    <dgm:cxn modelId="{BD8CA86D-C786-4B84-B50B-89DDD13B69F3}" type="presParOf" srcId="{FA8B8D10-4FAD-41A5-A531-B4F1DDBEB8D1}" destId="{ABA70C9B-B4BE-476E-B2BA-15A9149B07A0}" srcOrd="0" destOrd="0" presId="urn:microsoft.com/office/officeart/2005/8/layout/hierarchy3"/>
    <dgm:cxn modelId="{8C668A8F-E8DC-449F-8CB8-7CCE466EC8C5}" type="presParOf" srcId="{ABA70C9B-B4BE-476E-B2BA-15A9149B07A0}" destId="{119D37F8-E065-40DE-B2AA-C2122FFDF9CA}" srcOrd="0" destOrd="0" presId="urn:microsoft.com/office/officeart/2005/8/layout/hierarchy3"/>
    <dgm:cxn modelId="{E255A0F2-6D86-4C8C-B23E-BA50D78570E7}" type="presParOf" srcId="{ABA70C9B-B4BE-476E-B2BA-15A9149B07A0}" destId="{E7103EDD-47F3-4149-A8BD-411A4BF68E13}" srcOrd="1" destOrd="0" presId="urn:microsoft.com/office/officeart/2005/8/layout/hierarchy3"/>
    <dgm:cxn modelId="{71C543F9-7F3F-46D3-939C-AB63426769FB}" type="presParOf" srcId="{FA8B8D10-4FAD-41A5-A531-B4F1DDBEB8D1}" destId="{2FF93A1D-950E-46D0-BF9A-CA7A2D977CE9}" srcOrd="1" destOrd="0" presId="urn:microsoft.com/office/officeart/2005/8/layout/hierarchy3"/>
    <dgm:cxn modelId="{B28D0FF1-8B23-4D0D-8FAF-E663806087CF}" type="presParOf" srcId="{2FF93A1D-950E-46D0-BF9A-CA7A2D977CE9}" destId="{A4CBDE22-660B-49AC-98F3-B237D10C4D07}" srcOrd="0" destOrd="0" presId="urn:microsoft.com/office/officeart/2005/8/layout/hierarchy3"/>
    <dgm:cxn modelId="{C0A7BC4D-C42F-4FE2-876E-23BF846C92DB}" type="presParOf" srcId="{2FF93A1D-950E-46D0-BF9A-CA7A2D977CE9}" destId="{8B7C16B8-90FE-43EF-9C1A-991DF9DBB8C1}" srcOrd="1" destOrd="0" presId="urn:microsoft.com/office/officeart/2005/8/layout/hierarchy3"/>
    <dgm:cxn modelId="{FEB00505-7051-4DA1-BD33-A0D59FF01369}" type="presParOf" srcId="{2FF93A1D-950E-46D0-BF9A-CA7A2D977CE9}" destId="{B2E16420-8976-4E30-8AA6-89692EC13BAB}" srcOrd="2" destOrd="0" presId="urn:microsoft.com/office/officeart/2005/8/layout/hierarchy3"/>
    <dgm:cxn modelId="{E1BBD731-BBF3-4C4A-864E-E8C2188B70E4}" type="presParOf" srcId="{2FF93A1D-950E-46D0-BF9A-CA7A2D977CE9}" destId="{162798B4-BB8F-49FA-AA58-B82E0D98359F}" srcOrd="3" destOrd="0" presId="urn:microsoft.com/office/officeart/2005/8/layout/hierarchy3"/>
    <dgm:cxn modelId="{B9B5300F-C26B-40E7-ACB9-9D18706FA907}" type="presParOf" srcId="{2FF93A1D-950E-46D0-BF9A-CA7A2D977CE9}" destId="{A53E0B05-EC73-4F71-B6B1-AEC875912306}" srcOrd="4" destOrd="0" presId="urn:microsoft.com/office/officeart/2005/8/layout/hierarchy3"/>
    <dgm:cxn modelId="{14C08D2F-8D16-418D-94FB-163BA34599E5}" type="presParOf" srcId="{2FF93A1D-950E-46D0-BF9A-CA7A2D977CE9}" destId="{447C6E0A-545E-4D8A-9D9C-C9AF79CF7FCD}" srcOrd="5" destOrd="0" presId="urn:microsoft.com/office/officeart/2005/8/layout/hierarchy3"/>
    <dgm:cxn modelId="{FD1E4449-800B-489B-9040-6E283B5083CA}" type="presParOf" srcId="{2FF93A1D-950E-46D0-BF9A-CA7A2D977CE9}" destId="{AC28FB08-CC3D-41E0-B8C4-9FA8B2BDAC4A}" srcOrd="6" destOrd="0" presId="urn:microsoft.com/office/officeart/2005/8/layout/hierarchy3"/>
    <dgm:cxn modelId="{04B5696E-3D8E-4E91-8E01-A386E94978A4}" type="presParOf" srcId="{2FF93A1D-950E-46D0-BF9A-CA7A2D977CE9}" destId="{9336B5EF-A675-4ECB-AA26-094D5104EE76}" srcOrd="7" destOrd="0" presId="urn:microsoft.com/office/officeart/2005/8/layout/hierarchy3"/>
    <dgm:cxn modelId="{41EF47BC-A6D5-4569-834B-F0C9467B3BAA}" type="presParOf" srcId="{E412E894-A1C2-4E96-BB17-6FA6484D653A}" destId="{082B8C78-C844-4543-BE95-400CBB149D3C}" srcOrd="3" destOrd="0" presId="urn:microsoft.com/office/officeart/2005/8/layout/hierarchy3"/>
    <dgm:cxn modelId="{B74E8A93-813A-46D4-9758-84F14CB3C2C4}" type="presParOf" srcId="{082B8C78-C844-4543-BE95-400CBB149D3C}" destId="{EC2EB917-9F1E-4FDB-AECE-6D062451CC6C}" srcOrd="0" destOrd="0" presId="urn:microsoft.com/office/officeart/2005/8/layout/hierarchy3"/>
    <dgm:cxn modelId="{4C566D1B-F803-43DF-859A-EE7AD14C076D}" type="presParOf" srcId="{EC2EB917-9F1E-4FDB-AECE-6D062451CC6C}" destId="{6D7E0FD1-CC74-4A8E-B203-3155D2A496A9}" srcOrd="0" destOrd="0" presId="urn:microsoft.com/office/officeart/2005/8/layout/hierarchy3"/>
    <dgm:cxn modelId="{40F348BB-039D-4FC1-A7C0-090815C05F4A}" type="presParOf" srcId="{EC2EB917-9F1E-4FDB-AECE-6D062451CC6C}" destId="{BC0E1E70-B0C5-4067-9FE2-A494394E9ADC}" srcOrd="1" destOrd="0" presId="urn:microsoft.com/office/officeart/2005/8/layout/hierarchy3"/>
    <dgm:cxn modelId="{8406A93E-7836-4A94-9EFC-318A061A7B04}" type="presParOf" srcId="{082B8C78-C844-4543-BE95-400CBB149D3C}" destId="{A7AC9A3A-0800-4297-A643-359F5E6E8B92}" srcOrd="1" destOrd="0" presId="urn:microsoft.com/office/officeart/2005/8/layout/hierarchy3"/>
    <dgm:cxn modelId="{ABB695AC-B49A-439D-9B3E-2ACD28474F64}" type="presParOf" srcId="{A7AC9A3A-0800-4297-A643-359F5E6E8B92}" destId="{78E71B24-6D52-4A8F-BCBD-E09B62AA52B2}" srcOrd="0" destOrd="0" presId="urn:microsoft.com/office/officeart/2005/8/layout/hierarchy3"/>
    <dgm:cxn modelId="{2B5E361B-7FEE-4166-AFE6-4FC4058FB2F3}" type="presParOf" srcId="{A7AC9A3A-0800-4297-A643-359F5E6E8B92}" destId="{D3905DF3-0F44-4C48-9DAE-5C42D086C12F}" srcOrd="1" destOrd="0" presId="urn:microsoft.com/office/officeart/2005/8/layout/hierarchy3"/>
    <dgm:cxn modelId="{59D94624-2F7E-4480-AC7E-DE2A9BC2E286}" type="presParOf" srcId="{A7AC9A3A-0800-4297-A643-359F5E6E8B92}" destId="{274A7C9D-3EEC-495E-B8B0-9A2127CD4CBD}" srcOrd="2" destOrd="0" presId="urn:microsoft.com/office/officeart/2005/8/layout/hierarchy3"/>
    <dgm:cxn modelId="{74CC7BE6-EE7B-4858-859A-869409AD4174}" type="presParOf" srcId="{A7AC9A3A-0800-4297-A643-359F5E6E8B92}" destId="{FF70B320-ED36-4BB3-8115-3EE7E4858DF7}" srcOrd="3" destOrd="0" presId="urn:microsoft.com/office/officeart/2005/8/layout/hierarchy3"/>
    <dgm:cxn modelId="{F3F0ADC6-3131-471F-B13A-DD96FD76D021}" type="presParOf" srcId="{A7AC9A3A-0800-4297-A643-359F5E6E8B92}" destId="{6BA201F2-83AF-4B0C-929B-2A1BC738BC98}" srcOrd="4" destOrd="0" presId="urn:microsoft.com/office/officeart/2005/8/layout/hierarchy3"/>
    <dgm:cxn modelId="{4169EF0A-E31D-4922-8153-B0D62B510EDB}" type="presParOf" srcId="{A7AC9A3A-0800-4297-A643-359F5E6E8B92}" destId="{EE09E724-CCE4-438F-9CAC-CE5F618F684C}" srcOrd="5" destOrd="0" presId="urn:microsoft.com/office/officeart/2005/8/layout/hierarchy3"/>
    <dgm:cxn modelId="{F408288E-C5A8-4C3C-825A-D587572F6107}" type="presParOf" srcId="{E412E894-A1C2-4E96-BB17-6FA6484D653A}" destId="{12297E2B-02BD-4A6A-B6D5-148F6149769D}" srcOrd="4" destOrd="0" presId="urn:microsoft.com/office/officeart/2005/8/layout/hierarchy3"/>
    <dgm:cxn modelId="{9018EAFC-5D8E-440E-9F81-9975832F4B61}" type="presParOf" srcId="{12297E2B-02BD-4A6A-B6D5-148F6149769D}" destId="{3BB4D8EF-EC2E-4233-8877-AC369B1EDF85}" srcOrd="0" destOrd="0" presId="urn:microsoft.com/office/officeart/2005/8/layout/hierarchy3"/>
    <dgm:cxn modelId="{C31523C2-7992-4012-AC32-AB5D969EC927}" type="presParOf" srcId="{3BB4D8EF-EC2E-4233-8877-AC369B1EDF85}" destId="{732B327E-E335-4AAD-9F95-E77AD63C7322}" srcOrd="0" destOrd="0" presId="urn:microsoft.com/office/officeart/2005/8/layout/hierarchy3"/>
    <dgm:cxn modelId="{8A01EF64-203C-4136-B7F3-EA6EAD316484}" type="presParOf" srcId="{3BB4D8EF-EC2E-4233-8877-AC369B1EDF85}" destId="{E8A2C737-A124-4405-A92F-4A96322F4A66}" srcOrd="1" destOrd="0" presId="urn:microsoft.com/office/officeart/2005/8/layout/hierarchy3"/>
    <dgm:cxn modelId="{6F0F9CB0-B549-4815-8FBF-833885555DA1}" type="presParOf" srcId="{12297E2B-02BD-4A6A-B6D5-148F6149769D}" destId="{855A03E8-EA43-4D3A-94C5-DF0DC1C2528F}" srcOrd="1" destOrd="0" presId="urn:microsoft.com/office/officeart/2005/8/layout/hierarchy3"/>
    <dgm:cxn modelId="{B4DC7C25-C1E9-49F9-AD56-6A16FC7F0D37}" type="presParOf" srcId="{855A03E8-EA43-4D3A-94C5-DF0DC1C2528F}" destId="{B69D0A42-8D01-4F66-BBFB-37F93F6773EB}" srcOrd="0" destOrd="0" presId="urn:microsoft.com/office/officeart/2005/8/layout/hierarchy3"/>
    <dgm:cxn modelId="{BEC9C887-9179-4955-9468-803904899DAD}" type="presParOf" srcId="{855A03E8-EA43-4D3A-94C5-DF0DC1C2528F}" destId="{3B9C9DBE-0A12-4F2C-94AE-DF82CB8A959C}" srcOrd="1" destOrd="0" presId="urn:microsoft.com/office/officeart/2005/8/layout/hierarchy3"/>
    <dgm:cxn modelId="{68868AD0-9181-439C-A4BA-895D752F9CBB}" type="presParOf" srcId="{855A03E8-EA43-4D3A-94C5-DF0DC1C2528F}" destId="{41A8F844-F57A-451D-A7E2-0CBEF0A63525}" srcOrd="2" destOrd="0" presId="urn:microsoft.com/office/officeart/2005/8/layout/hierarchy3"/>
    <dgm:cxn modelId="{FE23374A-0B8C-4202-9602-EB425D81ADE5}" type="presParOf" srcId="{855A03E8-EA43-4D3A-94C5-DF0DC1C2528F}" destId="{8973D5E1-45C6-4FE2-ADB4-359688AC08AD}" srcOrd="3" destOrd="0" presId="urn:microsoft.com/office/officeart/2005/8/layout/hierarchy3"/>
    <dgm:cxn modelId="{2B6EADEE-C460-430B-B7EE-40868DEFD0C3}" type="presParOf" srcId="{855A03E8-EA43-4D3A-94C5-DF0DC1C2528F}" destId="{5BB589A4-D981-4623-A98E-2698960683D5}" srcOrd="4" destOrd="0" presId="urn:microsoft.com/office/officeart/2005/8/layout/hierarchy3"/>
    <dgm:cxn modelId="{426B53D6-5D1B-4739-94CA-34FE9503871F}" type="presParOf" srcId="{855A03E8-EA43-4D3A-94C5-DF0DC1C2528F}" destId="{0F5FACC2-6591-44CD-8555-5CA6A2BE2D3D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0B14CA4-09DB-43D0-BBAC-22B584AAAA0B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accent2" phldr="1"/>
      <dgm:spPr/>
      <dgm:t>
        <a:bodyPr/>
        <a:lstStyle/>
        <a:p>
          <a:endParaRPr lang="zh-CN" altLang="en-US"/>
        </a:p>
      </dgm:t>
    </dgm:pt>
    <dgm:pt modelId="{8EDC4BE8-C607-474E-84C8-B8EA2E368907}">
      <dgm:prSet phldrT="[文本]"/>
      <dgm:spPr/>
      <dgm:t>
        <a:bodyPr/>
        <a:lstStyle/>
        <a:p>
          <a:r>
            <a:rPr lang="zh-CN" altLang="en-US" dirty="0" smtClean="0"/>
            <a:t>整体介绍</a:t>
          </a:r>
          <a:endParaRPr lang="zh-CN" altLang="en-US" dirty="0"/>
        </a:p>
      </dgm:t>
    </dgm:pt>
    <dgm:pt modelId="{1ED66A78-91AA-422F-9D46-CE3B5EF0873E}" cxnId="{7E04C496-DBBC-46C8-858D-FCBB6D71BB25}" type="parTrans">
      <dgm:prSet/>
      <dgm:spPr/>
      <dgm:t>
        <a:bodyPr/>
        <a:lstStyle/>
        <a:p>
          <a:endParaRPr lang="zh-CN" altLang="en-US"/>
        </a:p>
      </dgm:t>
    </dgm:pt>
    <dgm:pt modelId="{21BE20ED-22A9-4C32-8338-4916989C1C04}" cxnId="{7E04C496-DBBC-46C8-858D-FCBB6D71BB25}" type="sibTrans">
      <dgm:prSet/>
      <dgm:spPr/>
      <dgm:t>
        <a:bodyPr/>
        <a:lstStyle/>
        <a:p>
          <a:endParaRPr lang="zh-CN" altLang="en-US"/>
        </a:p>
      </dgm:t>
    </dgm:pt>
    <dgm:pt modelId="{C7F82EA2-8F8F-4EDA-AB9D-EE8A1088F9A1}">
      <dgm:prSet phldrT="[文本]"/>
      <dgm:spPr/>
      <dgm:t>
        <a:bodyPr/>
        <a:lstStyle/>
        <a:p>
          <a:r>
            <a:rPr lang="zh-CN" altLang="en-US" dirty="0" smtClean="0"/>
            <a:t>基础知识</a:t>
          </a:r>
          <a:endParaRPr lang="zh-CN" altLang="en-US" dirty="0"/>
        </a:p>
      </dgm:t>
    </dgm:pt>
    <dgm:pt modelId="{12248837-69EF-4F38-91D0-54C26BD6E90F}" cxnId="{64F03F3F-2B72-40DC-95BD-0898DE5DD1A0}" type="parTrans">
      <dgm:prSet/>
      <dgm:spPr/>
      <dgm:t>
        <a:bodyPr/>
        <a:lstStyle/>
        <a:p>
          <a:endParaRPr lang="zh-CN" altLang="en-US"/>
        </a:p>
      </dgm:t>
    </dgm:pt>
    <dgm:pt modelId="{CFCDB79B-DBB4-4F06-821E-7FD3F36C3E44}" cxnId="{64F03F3F-2B72-40DC-95BD-0898DE5DD1A0}" type="sibTrans">
      <dgm:prSet/>
      <dgm:spPr/>
      <dgm:t>
        <a:bodyPr/>
        <a:lstStyle/>
        <a:p>
          <a:endParaRPr lang="zh-CN" altLang="en-US"/>
        </a:p>
      </dgm:t>
    </dgm:pt>
    <dgm:pt modelId="{12C6B1E4-05F7-4A8D-8C26-813AAECDB379}">
      <dgm:prSet phldrT="[文本]"/>
      <dgm:spPr/>
      <dgm:t>
        <a:bodyPr/>
        <a:lstStyle/>
        <a:p>
          <a:r>
            <a:rPr lang="zh-CN" altLang="en-US" dirty="0" smtClean="0"/>
            <a:t>收付处理</a:t>
          </a:r>
          <a:endParaRPr lang="zh-CN" altLang="en-US" dirty="0"/>
        </a:p>
      </dgm:t>
    </dgm:pt>
    <dgm:pt modelId="{D396A9B7-0472-4BDB-9C82-A6F665B811C9}" cxnId="{0B5811FA-1C38-4F75-94B4-F4BF302C7F70}" type="parTrans">
      <dgm:prSet/>
      <dgm:spPr/>
      <dgm:t>
        <a:bodyPr/>
        <a:lstStyle/>
        <a:p>
          <a:endParaRPr lang="zh-CN" altLang="en-US"/>
        </a:p>
      </dgm:t>
    </dgm:pt>
    <dgm:pt modelId="{2E947AE2-F35C-4A91-AD14-B8B92769F5CA}" cxnId="{0B5811FA-1C38-4F75-94B4-F4BF302C7F70}" type="sibTrans">
      <dgm:prSet/>
      <dgm:spPr/>
      <dgm:t>
        <a:bodyPr/>
        <a:lstStyle/>
        <a:p>
          <a:endParaRPr lang="zh-CN" altLang="en-US"/>
        </a:p>
      </dgm:t>
    </dgm:pt>
    <dgm:pt modelId="{C00C86B5-0968-42AC-A9D9-730DA477A3F7}">
      <dgm:prSet phldrT="[文本]"/>
      <dgm:spPr/>
      <dgm:t>
        <a:bodyPr/>
        <a:lstStyle/>
        <a:p>
          <a:r>
            <a:rPr lang="zh-CN" altLang="en-US" dirty="0" smtClean="0"/>
            <a:t>见费出单处理</a:t>
          </a:r>
          <a:endParaRPr lang="zh-CN" altLang="en-US" dirty="0"/>
        </a:p>
      </dgm:t>
    </dgm:pt>
    <dgm:pt modelId="{04094FF8-3849-4F77-BDAC-927C0344BDCE}" cxnId="{293498F6-C8E5-45DF-8626-44EA10657259}" type="parTrans">
      <dgm:prSet/>
      <dgm:spPr/>
      <dgm:t>
        <a:bodyPr/>
        <a:lstStyle/>
        <a:p>
          <a:endParaRPr lang="zh-CN" altLang="en-US"/>
        </a:p>
      </dgm:t>
    </dgm:pt>
    <dgm:pt modelId="{8C9EF696-7C62-4BF0-94C9-45BD4E982BCD}" cxnId="{293498F6-C8E5-45DF-8626-44EA10657259}" type="sibTrans">
      <dgm:prSet/>
      <dgm:spPr/>
      <dgm:t>
        <a:bodyPr/>
        <a:lstStyle/>
        <a:p>
          <a:endParaRPr lang="zh-CN" altLang="en-US"/>
        </a:p>
      </dgm:t>
    </dgm:pt>
    <dgm:pt modelId="{EE38D719-2453-4CF3-9625-2D20E6D6A361}">
      <dgm:prSet phldrT="[文本]" phldr="0" custT="0"/>
      <dgm:spPr/>
      <dgm:t>
        <a:bodyPr vert="horz" wrap="square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</a:rPr>
            <a:t>资金处理</a:t>
          </a:r>
          <a:endParaRPr lang="zh-CN" altLang="en-US" b="1" dirty="0" smtClean="0">
            <a:solidFill>
              <a:schemeClr val="tx1"/>
            </a:solidFill>
          </a:endParaRPr>
        </a:p>
      </dgm:t>
    </dgm:pt>
    <dgm:pt modelId="{B740179A-9985-48E6-9713-2536628438CA}" cxnId="{F68686C3-5624-4FBC-92D9-3BBE34324C33}" type="parTrans">
      <dgm:prSet/>
      <dgm:spPr/>
      <dgm:t>
        <a:bodyPr/>
        <a:lstStyle/>
        <a:p>
          <a:endParaRPr lang="zh-CN" altLang="en-US"/>
        </a:p>
      </dgm:t>
    </dgm:pt>
    <dgm:pt modelId="{C5B6E313-C93C-4132-8E13-F8C1215E3656}" cxnId="{F68686C3-5624-4FBC-92D9-3BBE34324C33}" type="sibTrans">
      <dgm:prSet/>
      <dgm:spPr/>
      <dgm:t>
        <a:bodyPr/>
        <a:lstStyle/>
        <a:p>
          <a:endParaRPr lang="zh-CN" altLang="en-US"/>
        </a:p>
      </dgm:t>
    </dgm:pt>
    <dgm:pt modelId="{ACA8986D-6E16-42AF-B696-C8BE8B2367CA}" type="pres">
      <dgm:prSet presAssocID="{F0B14CA4-09DB-43D0-BBAC-22B584AAAA0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817D26-2F55-4426-AB00-624D861A2CC2}" type="pres">
      <dgm:prSet presAssocID="{8EDC4BE8-C607-474E-84C8-B8EA2E368907}" presName="parentLin" presStyleCnt="0"/>
      <dgm:spPr/>
    </dgm:pt>
    <dgm:pt modelId="{02A845DC-402F-48EE-9262-DF978DDFAD7E}" type="pres">
      <dgm:prSet presAssocID="{8EDC4BE8-C607-474E-84C8-B8EA2E368907}" presName="parentLeftMargin" presStyleCnt="0"/>
      <dgm:spPr/>
      <dgm:t>
        <a:bodyPr/>
        <a:lstStyle/>
        <a:p>
          <a:endParaRPr lang="zh-CN" altLang="en-US"/>
        </a:p>
      </dgm:t>
    </dgm:pt>
    <dgm:pt modelId="{F6F93CEA-8EF0-4629-B9C8-46B03155E898}" type="pres">
      <dgm:prSet presAssocID="{8EDC4BE8-C607-474E-84C8-B8EA2E36890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726ACA-1480-4BC4-86EF-2DB4689CB2F3}" type="pres">
      <dgm:prSet presAssocID="{8EDC4BE8-C607-474E-84C8-B8EA2E368907}" presName="negativeSpace" presStyleCnt="0"/>
      <dgm:spPr/>
    </dgm:pt>
    <dgm:pt modelId="{6E79B76D-D04D-49EF-A7A5-C4EFC21C9241}" type="pres">
      <dgm:prSet presAssocID="{8EDC4BE8-C607-474E-84C8-B8EA2E368907}" presName="childText" presStyleLbl="conFgAcc1" presStyleIdx="0" presStyleCnt="5">
        <dgm:presLayoutVars>
          <dgm:bulletEnabled val="1"/>
        </dgm:presLayoutVars>
      </dgm:prSet>
      <dgm:spPr/>
    </dgm:pt>
    <dgm:pt modelId="{03CDC183-85E7-4061-94DE-51C761DFF563}" type="pres">
      <dgm:prSet presAssocID="{21BE20ED-22A9-4C32-8338-4916989C1C04}" presName="spaceBetweenRectangles" presStyleCnt="0"/>
      <dgm:spPr/>
    </dgm:pt>
    <dgm:pt modelId="{3EC65593-A11F-4F5B-81D9-F85B0CC86EF7}" type="pres">
      <dgm:prSet presAssocID="{C7F82EA2-8F8F-4EDA-AB9D-EE8A1088F9A1}" presName="parentLin" presStyleCnt="0"/>
      <dgm:spPr/>
    </dgm:pt>
    <dgm:pt modelId="{566D40BC-983E-44A8-AB4B-144BB50C76FC}" type="pres">
      <dgm:prSet presAssocID="{C7F82EA2-8F8F-4EDA-AB9D-EE8A1088F9A1}" presName="parentLeftMargin" presStyleCnt="0"/>
      <dgm:spPr/>
      <dgm:t>
        <a:bodyPr/>
        <a:lstStyle/>
        <a:p>
          <a:endParaRPr lang="zh-CN" altLang="en-US"/>
        </a:p>
      </dgm:t>
    </dgm:pt>
    <dgm:pt modelId="{F2232F7E-C3FF-4008-B5F9-F88832D8E947}" type="pres">
      <dgm:prSet presAssocID="{C7F82EA2-8F8F-4EDA-AB9D-EE8A1088F9A1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F9782-5626-47DC-A748-B66B6F1BA4E2}" type="pres">
      <dgm:prSet presAssocID="{C7F82EA2-8F8F-4EDA-AB9D-EE8A1088F9A1}" presName="negativeSpace" presStyleCnt="0"/>
      <dgm:spPr/>
    </dgm:pt>
    <dgm:pt modelId="{A8315031-B342-4974-9FFC-C96D32F721FC}" type="pres">
      <dgm:prSet presAssocID="{C7F82EA2-8F8F-4EDA-AB9D-EE8A1088F9A1}" presName="childText" presStyleLbl="conFgAcc1" presStyleIdx="1" presStyleCnt="5">
        <dgm:presLayoutVars>
          <dgm:bulletEnabled val="1"/>
        </dgm:presLayoutVars>
      </dgm:prSet>
      <dgm:spPr/>
    </dgm:pt>
    <dgm:pt modelId="{372DA48B-CD67-4385-AF6F-6B276E03A678}" type="pres">
      <dgm:prSet presAssocID="{CFCDB79B-DBB4-4F06-821E-7FD3F36C3E44}" presName="spaceBetweenRectangles" presStyleCnt="0"/>
      <dgm:spPr/>
    </dgm:pt>
    <dgm:pt modelId="{F2E156A5-A0E3-4934-9800-73020912C837}" type="pres">
      <dgm:prSet presAssocID="{12C6B1E4-05F7-4A8D-8C26-813AAECDB379}" presName="parentLin" presStyleCnt="0"/>
      <dgm:spPr/>
    </dgm:pt>
    <dgm:pt modelId="{3FB02824-8C67-434B-A404-2532A37A3443}" type="pres">
      <dgm:prSet presAssocID="{12C6B1E4-05F7-4A8D-8C26-813AAECDB379}" presName="parentLeftMargin" presStyleCnt="0"/>
      <dgm:spPr/>
      <dgm:t>
        <a:bodyPr/>
        <a:lstStyle/>
        <a:p>
          <a:endParaRPr lang="zh-CN" altLang="en-US"/>
        </a:p>
      </dgm:t>
    </dgm:pt>
    <dgm:pt modelId="{BF1AA36E-63BC-40BA-BE05-532909EF9DD4}" type="pres">
      <dgm:prSet presAssocID="{12C6B1E4-05F7-4A8D-8C26-813AAECDB379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F55FBF-10D7-472E-9F18-527B715C3F5C}" type="pres">
      <dgm:prSet presAssocID="{12C6B1E4-05F7-4A8D-8C26-813AAECDB379}" presName="negativeSpace" presStyleCnt="0"/>
      <dgm:spPr/>
    </dgm:pt>
    <dgm:pt modelId="{8CED8AA6-9436-4FFC-A0A7-FA5D454439A9}" type="pres">
      <dgm:prSet presAssocID="{12C6B1E4-05F7-4A8D-8C26-813AAECDB379}" presName="childText" presStyleLbl="conFgAcc1" presStyleIdx="2" presStyleCnt="5">
        <dgm:presLayoutVars>
          <dgm:bulletEnabled val="1"/>
        </dgm:presLayoutVars>
      </dgm:prSet>
      <dgm:spPr/>
    </dgm:pt>
    <dgm:pt modelId="{C27CC36D-F346-4F21-856F-047572BC8DAC}" type="pres">
      <dgm:prSet presAssocID="{2E947AE2-F35C-4A91-AD14-B8B92769F5CA}" presName="spaceBetweenRectangles" presStyleCnt="0"/>
      <dgm:spPr/>
    </dgm:pt>
    <dgm:pt modelId="{90153C8B-B4F5-4D16-AC8E-80D2FC596963}" type="pres">
      <dgm:prSet presAssocID="{C00C86B5-0968-42AC-A9D9-730DA477A3F7}" presName="parentLin" presStyleCnt="0"/>
      <dgm:spPr/>
    </dgm:pt>
    <dgm:pt modelId="{915182D6-AA05-42F2-98C7-1758C7337485}" type="pres">
      <dgm:prSet presAssocID="{C00C86B5-0968-42AC-A9D9-730DA477A3F7}" presName="parentLeftMargin" presStyleCnt="0"/>
      <dgm:spPr/>
      <dgm:t>
        <a:bodyPr/>
        <a:lstStyle/>
        <a:p>
          <a:endParaRPr lang="zh-CN" altLang="en-US"/>
        </a:p>
      </dgm:t>
    </dgm:pt>
    <dgm:pt modelId="{0CB325A8-C33F-402E-90E4-4630A1A1EA2A}" type="pres">
      <dgm:prSet presAssocID="{C00C86B5-0968-42AC-A9D9-730DA477A3F7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F9513F-3D97-4739-BA84-48D708D948F2}" type="pres">
      <dgm:prSet presAssocID="{C00C86B5-0968-42AC-A9D9-730DA477A3F7}" presName="negativeSpace" presStyleCnt="0"/>
      <dgm:spPr/>
    </dgm:pt>
    <dgm:pt modelId="{CFE10FEA-9924-4B66-A63C-01FD2462979B}" type="pres">
      <dgm:prSet presAssocID="{C00C86B5-0968-42AC-A9D9-730DA477A3F7}" presName="childText" presStyleLbl="conFgAcc1" presStyleIdx="3" presStyleCnt="5">
        <dgm:presLayoutVars>
          <dgm:bulletEnabled val="1"/>
        </dgm:presLayoutVars>
      </dgm:prSet>
      <dgm:spPr/>
    </dgm:pt>
    <dgm:pt modelId="{DD52DB53-AFAC-4209-B520-99EBD25587A7}" type="pres">
      <dgm:prSet presAssocID="{8C9EF696-7C62-4BF0-94C9-45BD4E982BCD}" presName="spaceBetweenRectangles" presStyleCnt="0"/>
      <dgm:spPr/>
    </dgm:pt>
    <dgm:pt modelId="{7C1F97AE-968B-409E-9FA3-257431D856CB}" type="pres">
      <dgm:prSet presAssocID="{EE38D719-2453-4CF3-9625-2D20E6D6A361}" presName="parentLin" presStyleCnt="0"/>
      <dgm:spPr/>
    </dgm:pt>
    <dgm:pt modelId="{BD804F94-280D-4FDA-A2B2-3DA5443F1121}" type="pres">
      <dgm:prSet presAssocID="{EE38D719-2453-4CF3-9625-2D20E6D6A361}" presName="parentLeftMargin" presStyleCnt="0"/>
      <dgm:spPr/>
      <dgm:t>
        <a:bodyPr/>
        <a:lstStyle/>
        <a:p>
          <a:endParaRPr lang="zh-CN" altLang="en-US"/>
        </a:p>
      </dgm:t>
    </dgm:pt>
    <dgm:pt modelId="{58CD2FD3-B06A-4AA6-BA10-18571CEF3478}" type="pres">
      <dgm:prSet presAssocID="{EE38D719-2453-4CF3-9625-2D20E6D6A361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A4C727-1081-426C-BB83-0458D027BD87}" type="pres">
      <dgm:prSet presAssocID="{EE38D719-2453-4CF3-9625-2D20E6D6A361}" presName="negativeSpace" presStyleCnt="0"/>
      <dgm:spPr/>
    </dgm:pt>
    <dgm:pt modelId="{8F644164-32DC-458A-A317-88C6A5009249}" type="pres">
      <dgm:prSet presAssocID="{EE38D719-2453-4CF3-9625-2D20E6D6A361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7E04C496-DBBC-46C8-858D-FCBB6D71BB25}" srcId="{F0B14CA4-09DB-43D0-BBAC-22B584AAAA0B}" destId="{8EDC4BE8-C607-474E-84C8-B8EA2E368907}" srcOrd="0" destOrd="0" parTransId="{1ED66A78-91AA-422F-9D46-CE3B5EF0873E}" sibTransId="{21BE20ED-22A9-4C32-8338-4916989C1C04}"/>
    <dgm:cxn modelId="{64F03F3F-2B72-40DC-95BD-0898DE5DD1A0}" srcId="{F0B14CA4-09DB-43D0-BBAC-22B584AAAA0B}" destId="{C7F82EA2-8F8F-4EDA-AB9D-EE8A1088F9A1}" srcOrd="1" destOrd="0" parTransId="{12248837-69EF-4F38-91D0-54C26BD6E90F}" sibTransId="{CFCDB79B-DBB4-4F06-821E-7FD3F36C3E44}"/>
    <dgm:cxn modelId="{0B5811FA-1C38-4F75-94B4-F4BF302C7F70}" srcId="{F0B14CA4-09DB-43D0-BBAC-22B584AAAA0B}" destId="{12C6B1E4-05F7-4A8D-8C26-813AAECDB379}" srcOrd="2" destOrd="0" parTransId="{D396A9B7-0472-4BDB-9C82-A6F665B811C9}" sibTransId="{2E947AE2-F35C-4A91-AD14-B8B92769F5CA}"/>
    <dgm:cxn modelId="{293498F6-C8E5-45DF-8626-44EA10657259}" srcId="{F0B14CA4-09DB-43D0-BBAC-22B584AAAA0B}" destId="{C00C86B5-0968-42AC-A9D9-730DA477A3F7}" srcOrd="3" destOrd="0" parTransId="{04094FF8-3849-4F77-BDAC-927C0344BDCE}" sibTransId="{8C9EF696-7C62-4BF0-94C9-45BD4E982BCD}"/>
    <dgm:cxn modelId="{F68686C3-5624-4FBC-92D9-3BBE34324C33}" srcId="{F0B14CA4-09DB-43D0-BBAC-22B584AAAA0B}" destId="{EE38D719-2453-4CF3-9625-2D20E6D6A361}" srcOrd="4" destOrd="0" parTransId="{B740179A-9985-48E6-9713-2536628438CA}" sibTransId="{C5B6E313-C93C-4132-8E13-F8C1215E3656}"/>
    <dgm:cxn modelId="{76DEC4A9-B988-4947-A85F-DE77E5BBACFD}" type="presOf" srcId="{F0B14CA4-09DB-43D0-BBAC-22B584AAAA0B}" destId="{ACA8986D-6E16-42AF-B696-C8BE8B2367CA}" srcOrd="0" destOrd="0" presId="urn:microsoft.com/office/officeart/2005/8/layout/list1"/>
    <dgm:cxn modelId="{4CB25079-A468-43ED-865D-C3250F021398}" type="presParOf" srcId="{ACA8986D-6E16-42AF-B696-C8BE8B2367CA}" destId="{46817D26-2F55-4426-AB00-624D861A2CC2}" srcOrd="0" destOrd="0" presId="urn:microsoft.com/office/officeart/2005/8/layout/list1"/>
    <dgm:cxn modelId="{96A78990-A404-4E20-BF95-D8576CD2C6CD}" type="presParOf" srcId="{46817D26-2F55-4426-AB00-624D861A2CC2}" destId="{02A845DC-402F-48EE-9262-DF978DDFAD7E}" srcOrd="0" destOrd="0" presId="urn:microsoft.com/office/officeart/2005/8/layout/list1"/>
    <dgm:cxn modelId="{436EFBA9-240D-43D5-A042-25176C72D331}" type="presOf" srcId="{8EDC4BE8-C607-474E-84C8-B8EA2E368907}" destId="{02A845DC-402F-48EE-9262-DF978DDFAD7E}" srcOrd="0" destOrd="0" presId="urn:microsoft.com/office/officeart/2005/8/layout/list1"/>
    <dgm:cxn modelId="{8479130D-2C67-44C0-B7E0-EFC24180C8DF}" type="presParOf" srcId="{46817D26-2F55-4426-AB00-624D861A2CC2}" destId="{F6F93CEA-8EF0-4629-B9C8-46B03155E898}" srcOrd="1" destOrd="0" presId="urn:microsoft.com/office/officeart/2005/8/layout/list1"/>
    <dgm:cxn modelId="{0789C93B-620C-4A69-9640-9C4AFCE0DFCC}" type="presOf" srcId="{8EDC4BE8-C607-474E-84C8-B8EA2E368907}" destId="{F6F93CEA-8EF0-4629-B9C8-46B03155E898}" srcOrd="0" destOrd="0" presId="urn:microsoft.com/office/officeart/2005/8/layout/list1"/>
    <dgm:cxn modelId="{94494E9A-9689-4EE9-A904-1579F212AC85}" type="presParOf" srcId="{ACA8986D-6E16-42AF-B696-C8BE8B2367CA}" destId="{2F726ACA-1480-4BC4-86EF-2DB4689CB2F3}" srcOrd="1" destOrd="0" presId="urn:microsoft.com/office/officeart/2005/8/layout/list1"/>
    <dgm:cxn modelId="{2320420E-7E53-4729-8C9D-8A2F9C8F3937}" type="presParOf" srcId="{ACA8986D-6E16-42AF-B696-C8BE8B2367CA}" destId="{6E79B76D-D04D-49EF-A7A5-C4EFC21C9241}" srcOrd="2" destOrd="0" presId="urn:microsoft.com/office/officeart/2005/8/layout/list1"/>
    <dgm:cxn modelId="{95350838-5E92-4050-BB55-C6CB3E78CBFD}" type="presParOf" srcId="{ACA8986D-6E16-42AF-B696-C8BE8B2367CA}" destId="{03CDC183-85E7-4061-94DE-51C761DFF563}" srcOrd="3" destOrd="0" presId="urn:microsoft.com/office/officeart/2005/8/layout/list1"/>
    <dgm:cxn modelId="{8AE1DC37-4EE7-4D16-AAA5-77CE809AA661}" type="presParOf" srcId="{ACA8986D-6E16-42AF-B696-C8BE8B2367CA}" destId="{3EC65593-A11F-4F5B-81D9-F85B0CC86EF7}" srcOrd="4" destOrd="0" presId="urn:microsoft.com/office/officeart/2005/8/layout/list1"/>
    <dgm:cxn modelId="{1FCD8C69-E8CC-428C-9AA9-4F521E31A1B0}" type="presParOf" srcId="{3EC65593-A11F-4F5B-81D9-F85B0CC86EF7}" destId="{566D40BC-983E-44A8-AB4B-144BB50C76FC}" srcOrd="0" destOrd="4" presId="urn:microsoft.com/office/officeart/2005/8/layout/list1"/>
    <dgm:cxn modelId="{C781622F-9DDA-4279-A2CE-FFC4838E8A76}" type="presOf" srcId="{C7F82EA2-8F8F-4EDA-AB9D-EE8A1088F9A1}" destId="{566D40BC-983E-44A8-AB4B-144BB50C76FC}" srcOrd="0" destOrd="0" presId="urn:microsoft.com/office/officeart/2005/8/layout/list1"/>
    <dgm:cxn modelId="{4E64FCD5-DD9A-4E61-A6BA-FE19DB7DA1AB}" type="presParOf" srcId="{3EC65593-A11F-4F5B-81D9-F85B0CC86EF7}" destId="{F2232F7E-C3FF-4008-B5F9-F88832D8E947}" srcOrd="1" destOrd="4" presId="urn:microsoft.com/office/officeart/2005/8/layout/list1"/>
    <dgm:cxn modelId="{F33BA8D1-C2C3-440C-A2C2-CD6E50ECC278}" type="presOf" srcId="{C7F82EA2-8F8F-4EDA-AB9D-EE8A1088F9A1}" destId="{F2232F7E-C3FF-4008-B5F9-F88832D8E947}" srcOrd="0" destOrd="0" presId="urn:microsoft.com/office/officeart/2005/8/layout/list1"/>
    <dgm:cxn modelId="{CA2EDDCC-205B-4B40-B695-980F56769CE0}" type="presParOf" srcId="{ACA8986D-6E16-42AF-B696-C8BE8B2367CA}" destId="{211F9782-5626-47DC-A748-B66B6F1BA4E2}" srcOrd="5" destOrd="0" presId="urn:microsoft.com/office/officeart/2005/8/layout/list1"/>
    <dgm:cxn modelId="{3F9F97B6-06A5-473E-BBE1-F0A563F16532}" type="presParOf" srcId="{ACA8986D-6E16-42AF-B696-C8BE8B2367CA}" destId="{A8315031-B342-4974-9FFC-C96D32F721FC}" srcOrd="6" destOrd="0" presId="urn:microsoft.com/office/officeart/2005/8/layout/list1"/>
    <dgm:cxn modelId="{6247987E-4747-4237-AECB-4DA716C74131}" type="presParOf" srcId="{ACA8986D-6E16-42AF-B696-C8BE8B2367CA}" destId="{372DA48B-CD67-4385-AF6F-6B276E03A678}" srcOrd="7" destOrd="0" presId="urn:microsoft.com/office/officeart/2005/8/layout/list1"/>
    <dgm:cxn modelId="{8AE2EFDD-B5D7-4795-9C78-DA5F60E045CE}" type="presParOf" srcId="{ACA8986D-6E16-42AF-B696-C8BE8B2367CA}" destId="{F2E156A5-A0E3-4934-9800-73020912C837}" srcOrd="8" destOrd="0" presId="urn:microsoft.com/office/officeart/2005/8/layout/list1"/>
    <dgm:cxn modelId="{686367D0-4724-4762-AEBA-EBB3D6CCF89F}" type="presParOf" srcId="{F2E156A5-A0E3-4934-9800-73020912C837}" destId="{3FB02824-8C67-434B-A404-2532A37A3443}" srcOrd="0" destOrd="8" presId="urn:microsoft.com/office/officeart/2005/8/layout/list1"/>
    <dgm:cxn modelId="{F0357F16-A51C-45C5-BDD8-50E29757BFBF}" type="presOf" srcId="{12C6B1E4-05F7-4A8D-8C26-813AAECDB379}" destId="{3FB02824-8C67-434B-A404-2532A37A3443}" srcOrd="0" destOrd="0" presId="urn:microsoft.com/office/officeart/2005/8/layout/list1"/>
    <dgm:cxn modelId="{41A809B3-2ABE-457B-856C-5B27A73CDCB9}" type="presParOf" srcId="{F2E156A5-A0E3-4934-9800-73020912C837}" destId="{BF1AA36E-63BC-40BA-BE05-532909EF9DD4}" srcOrd="1" destOrd="8" presId="urn:microsoft.com/office/officeart/2005/8/layout/list1"/>
    <dgm:cxn modelId="{4CBC4F4F-9A9F-4249-9F97-8F1CFEBC2008}" type="presOf" srcId="{12C6B1E4-05F7-4A8D-8C26-813AAECDB379}" destId="{BF1AA36E-63BC-40BA-BE05-532909EF9DD4}" srcOrd="0" destOrd="0" presId="urn:microsoft.com/office/officeart/2005/8/layout/list1"/>
    <dgm:cxn modelId="{D6FCC4D0-BB82-43D4-991F-9492B6591FCB}" type="presParOf" srcId="{ACA8986D-6E16-42AF-B696-C8BE8B2367CA}" destId="{CBF55FBF-10D7-472E-9F18-527B715C3F5C}" srcOrd="9" destOrd="0" presId="urn:microsoft.com/office/officeart/2005/8/layout/list1"/>
    <dgm:cxn modelId="{3DCE24F0-9748-4759-B0C3-F6A58228A2E0}" type="presParOf" srcId="{ACA8986D-6E16-42AF-B696-C8BE8B2367CA}" destId="{8CED8AA6-9436-4FFC-A0A7-FA5D454439A9}" srcOrd="10" destOrd="0" presId="urn:microsoft.com/office/officeart/2005/8/layout/list1"/>
    <dgm:cxn modelId="{58CCADC2-2794-4234-B1A4-D8530D6E336D}" type="presParOf" srcId="{ACA8986D-6E16-42AF-B696-C8BE8B2367CA}" destId="{C27CC36D-F346-4F21-856F-047572BC8DAC}" srcOrd="11" destOrd="0" presId="urn:microsoft.com/office/officeart/2005/8/layout/list1"/>
    <dgm:cxn modelId="{1C562273-9A00-49CC-9E6C-00E222F6150B}" type="presParOf" srcId="{ACA8986D-6E16-42AF-B696-C8BE8B2367CA}" destId="{90153C8B-B4F5-4D16-AC8E-80D2FC596963}" srcOrd="12" destOrd="0" presId="urn:microsoft.com/office/officeart/2005/8/layout/list1"/>
    <dgm:cxn modelId="{AD27E1AA-3CF9-4E44-B07D-E9C154D06651}" type="presParOf" srcId="{90153C8B-B4F5-4D16-AC8E-80D2FC596963}" destId="{915182D6-AA05-42F2-98C7-1758C7337485}" srcOrd="0" destOrd="12" presId="urn:microsoft.com/office/officeart/2005/8/layout/list1"/>
    <dgm:cxn modelId="{B4B9675B-5CAC-450A-B0FB-DE59C87FCA23}" type="presOf" srcId="{C00C86B5-0968-42AC-A9D9-730DA477A3F7}" destId="{915182D6-AA05-42F2-98C7-1758C7337485}" srcOrd="0" destOrd="0" presId="urn:microsoft.com/office/officeart/2005/8/layout/list1"/>
    <dgm:cxn modelId="{D5A4B3EA-ADC0-4C8D-A125-C2EDFE77AF20}" type="presParOf" srcId="{90153C8B-B4F5-4D16-AC8E-80D2FC596963}" destId="{0CB325A8-C33F-402E-90E4-4630A1A1EA2A}" srcOrd="1" destOrd="12" presId="urn:microsoft.com/office/officeart/2005/8/layout/list1"/>
    <dgm:cxn modelId="{52C4AFF4-1DF7-4345-997E-8D37464E139D}" type="presOf" srcId="{C00C86B5-0968-42AC-A9D9-730DA477A3F7}" destId="{0CB325A8-C33F-402E-90E4-4630A1A1EA2A}" srcOrd="0" destOrd="0" presId="urn:microsoft.com/office/officeart/2005/8/layout/list1"/>
    <dgm:cxn modelId="{4E94769B-90F7-41BE-85FA-2B16B76D1A93}" type="presParOf" srcId="{ACA8986D-6E16-42AF-B696-C8BE8B2367CA}" destId="{2BF9513F-3D97-4739-BA84-48D708D948F2}" srcOrd="13" destOrd="0" presId="urn:microsoft.com/office/officeart/2005/8/layout/list1"/>
    <dgm:cxn modelId="{757D3DEC-2A1F-4339-AC25-D6C868526D74}" type="presParOf" srcId="{ACA8986D-6E16-42AF-B696-C8BE8B2367CA}" destId="{CFE10FEA-9924-4B66-A63C-01FD2462979B}" srcOrd="14" destOrd="0" presId="urn:microsoft.com/office/officeart/2005/8/layout/list1"/>
    <dgm:cxn modelId="{545D029C-0D26-4BFB-BB0B-C247D622A7EE}" type="presParOf" srcId="{ACA8986D-6E16-42AF-B696-C8BE8B2367CA}" destId="{DD52DB53-AFAC-4209-B520-99EBD25587A7}" srcOrd="15" destOrd="0" presId="urn:microsoft.com/office/officeart/2005/8/layout/list1"/>
    <dgm:cxn modelId="{42A86D12-8367-49CC-B17C-35A8B54861A7}" type="presParOf" srcId="{ACA8986D-6E16-42AF-B696-C8BE8B2367CA}" destId="{7C1F97AE-968B-409E-9FA3-257431D856CB}" srcOrd="16" destOrd="0" presId="urn:microsoft.com/office/officeart/2005/8/layout/list1"/>
    <dgm:cxn modelId="{8D6F48A8-DB95-45CC-B408-023273EBF112}" type="presParOf" srcId="{7C1F97AE-968B-409E-9FA3-257431D856CB}" destId="{BD804F94-280D-4FDA-A2B2-3DA5443F1121}" srcOrd="0" destOrd="16" presId="urn:microsoft.com/office/officeart/2005/8/layout/list1"/>
    <dgm:cxn modelId="{C461B2D1-FDAC-4B7C-B8E2-98DEC041A90B}" type="presOf" srcId="{EE38D719-2453-4CF3-9625-2D20E6D6A361}" destId="{BD804F94-280D-4FDA-A2B2-3DA5443F1121}" srcOrd="0" destOrd="0" presId="urn:microsoft.com/office/officeart/2005/8/layout/list1"/>
    <dgm:cxn modelId="{AC8BF33E-8598-4225-9F2B-C48671AA34CA}" type="presParOf" srcId="{7C1F97AE-968B-409E-9FA3-257431D856CB}" destId="{58CD2FD3-B06A-4AA6-BA10-18571CEF3478}" srcOrd="1" destOrd="16" presId="urn:microsoft.com/office/officeart/2005/8/layout/list1"/>
    <dgm:cxn modelId="{7C0F3D27-4EEA-4237-B1B9-2840F89E8187}" type="presOf" srcId="{EE38D719-2453-4CF3-9625-2D20E6D6A361}" destId="{58CD2FD3-B06A-4AA6-BA10-18571CEF3478}" srcOrd="0" destOrd="0" presId="urn:microsoft.com/office/officeart/2005/8/layout/list1"/>
    <dgm:cxn modelId="{73B5D574-66AB-4351-A783-EA1021D5CD51}" type="presParOf" srcId="{ACA8986D-6E16-42AF-B696-C8BE8B2367CA}" destId="{60A4C727-1081-426C-BB83-0458D027BD87}" srcOrd="17" destOrd="0" presId="urn:microsoft.com/office/officeart/2005/8/layout/list1"/>
    <dgm:cxn modelId="{4C914F89-9999-4EF7-BBF7-139F74EE2B65}" type="presParOf" srcId="{ACA8986D-6E16-42AF-B696-C8BE8B2367CA}" destId="{8F644164-32DC-458A-A317-88C6A5009249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0B14CA4-09DB-43D0-BBAC-22B584AAAA0B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accent2" phldr="1"/>
      <dgm:spPr/>
      <dgm:t>
        <a:bodyPr/>
        <a:lstStyle/>
        <a:p>
          <a:endParaRPr lang="zh-CN" altLang="en-US"/>
        </a:p>
      </dgm:t>
    </dgm:pt>
    <dgm:pt modelId="{8EDC4BE8-C607-474E-84C8-B8EA2E368907}">
      <dgm:prSet phldrT="[文本]" phldr="0" custT="0"/>
      <dgm:spPr/>
      <dgm:t>
        <a:bodyPr vert="horz" wrap="square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</a:rPr>
            <a:t>整体介绍</a:t>
          </a:r>
          <a:endParaRPr lang="zh-CN" altLang="en-US" b="1" dirty="0" smtClean="0">
            <a:solidFill>
              <a:schemeClr val="tx1"/>
            </a:solidFill>
          </a:endParaRPr>
        </a:p>
      </dgm:t>
    </dgm:pt>
    <dgm:pt modelId="{1ED66A78-91AA-422F-9D46-CE3B5EF0873E}" cxnId="{72E3336B-A1D1-4B84-8E71-994A464847A5}" type="parTrans">
      <dgm:prSet/>
      <dgm:spPr/>
      <dgm:t>
        <a:bodyPr/>
        <a:lstStyle/>
        <a:p>
          <a:endParaRPr lang="zh-CN" altLang="en-US"/>
        </a:p>
      </dgm:t>
    </dgm:pt>
    <dgm:pt modelId="{21BE20ED-22A9-4C32-8338-4916989C1C04}" cxnId="{72E3336B-A1D1-4B84-8E71-994A464847A5}" type="sibTrans">
      <dgm:prSet/>
      <dgm:spPr/>
      <dgm:t>
        <a:bodyPr/>
        <a:lstStyle/>
        <a:p>
          <a:endParaRPr lang="zh-CN" altLang="en-US"/>
        </a:p>
      </dgm:t>
    </dgm:pt>
    <dgm:pt modelId="{C7F82EA2-8F8F-4EDA-AB9D-EE8A1088F9A1}">
      <dgm:prSet phldrT="[文本]"/>
      <dgm:spPr/>
      <dgm:t>
        <a:bodyPr/>
        <a:lstStyle/>
        <a:p>
          <a:r>
            <a:rPr lang="zh-CN" altLang="en-US" dirty="0" smtClean="0"/>
            <a:t>基础知识</a:t>
          </a:r>
          <a:endParaRPr lang="zh-CN" altLang="en-US" dirty="0"/>
        </a:p>
      </dgm:t>
    </dgm:pt>
    <dgm:pt modelId="{12248837-69EF-4F38-91D0-54C26BD6E90F}" cxnId="{7B631D35-7AA0-4175-AAB4-767E7DDAC162}" type="parTrans">
      <dgm:prSet/>
      <dgm:spPr/>
      <dgm:t>
        <a:bodyPr/>
        <a:lstStyle/>
        <a:p>
          <a:endParaRPr lang="zh-CN" altLang="en-US"/>
        </a:p>
      </dgm:t>
    </dgm:pt>
    <dgm:pt modelId="{CFCDB79B-DBB4-4F06-821E-7FD3F36C3E44}" cxnId="{7B631D35-7AA0-4175-AAB4-767E7DDAC162}" type="sibTrans">
      <dgm:prSet/>
      <dgm:spPr/>
      <dgm:t>
        <a:bodyPr/>
        <a:lstStyle/>
        <a:p>
          <a:endParaRPr lang="zh-CN" altLang="en-US"/>
        </a:p>
      </dgm:t>
    </dgm:pt>
    <dgm:pt modelId="{12C6B1E4-05F7-4A8D-8C26-813AAECDB379}">
      <dgm:prSet phldrT="[文本]"/>
      <dgm:spPr/>
      <dgm:t>
        <a:bodyPr/>
        <a:lstStyle/>
        <a:p>
          <a:r>
            <a:rPr lang="zh-CN" altLang="en-US" dirty="0" smtClean="0"/>
            <a:t>收付处理</a:t>
          </a:r>
          <a:endParaRPr lang="zh-CN" altLang="en-US" dirty="0"/>
        </a:p>
      </dgm:t>
    </dgm:pt>
    <dgm:pt modelId="{D396A9B7-0472-4BDB-9C82-A6F665B811C9}" cxnId="{838E1901-944D-45F0-9021-69432218B9FD}" type="parTrans">
      <dgm:prSet/>
      <dgm:spPr/>
      <dgm:t>
        <a:bodyPr/>
        <a:lstStyle/>
        <a:p>
          <a:endParaRPr lang="zh-CN" altLang="en-US"/>
        </a:p>
      </dgm:t>
    </dgm:pt>
    <dgm:pt modelId="{2E947AE2-F35C-4A91-AD14-B8B92769F5CA}" cxnId="{838E1901-944D-45F0-9021-69432218B9FD}" type="sibTrans">
      <dgm:prSet/>
      <dgm:spPr/>
      <dgm:t>
        <a:bodyPr/>
        <a:lstStyle/>
        <a:p>
          <a:endParaRPr lang="zh-CN" altLang="en-US"/>
        </a:p>
      </dgm:t>
    </dgm:pt>
    <dgm:pt modelId="{C00C86B5-0968-42AC-A9D9-730DA477A3F7}">
      <dgm:prSet phldrT="[文本]"/>
      <dgm:spPr/>
      <dgm:t>
        <a:bodyPr/>
        <a:lstStyle/>
        <a:p>
          <a:r>
            <a:rPr lang="zh-CN" altLang="en-US" dirty="0" smtClean="0"/>
            <a:t>见费出单处理</a:t>
          </a:r>
          <a:endParaRPr lang="zh-CN" altLang="en-US" dirty="0"/>
        </a:p>
      </dgm:t>
    </dgm:pt>
    <dgm:pt modelId="{04094FF8-3849-4F77-BDAC-927C0344BDCE}" cxnId="{7215BDB0-96A9-431A-8706-767FC9D962FD}" type="parTrans">
      <dgm:prSet/>
      <dgm:spPr/>
      <dgm:t>
        <a:bodyPr/>
        <a:lstStyle/>
        <a:p>
          <a:endParaRPr lang="zh-CN" altLang="en-US"/>
        </a:p>
      </dgm:t>
    </dgm:pt>
    <dgm:pt modelId="{8C9EF696-7C62-4BF0-94C9-45BD4E982BCD}" cxnId="{7215BDB0-96A9-431A-8706-767FC9D962FD}" type="sibTrans">
      <dgm:prSet/>
      <dgm:spPr/>
      <dgm:t>
        <a:bodyPr/>
        <a:lstStyle/>
        <a:p>
          <a:endParaRPr lang="zh-CN" altLang="en-US"/>
        </a:p>
      </dgm:t>
    </dgm:pt>
    <dgm:pt modelId="{EE38D719-2453-4CF3-9625-2D20E6D6A361}">
      <dgm:prSet phldrT="[文本]"/>
      <dgm:spPr/>
      <dgm:t>
        <a:bodyPr/>
        <a:lstStyle/>
        <a:p>
          <a:r>
            <a:rPr lang="zh-CN" altLang="en-US" dirty="0" smtClean="0"/>
            <a:t>资金处理</a:t>
          </a:r>
          <a:endParaRPr lang="zh-CN" altLang="en-US" dirty="0"/>
        </a:p>
      </dgm:t>
    </dgm:pt>
    <dgm:pt modelId="{B740179A-9985-48E6-9713-2536628438CA}" cxnId="{DDE6EB72-FF92-4CDF-905F-50B1B5D4F326}" type="parTrans">
      <dgm:prSet/>
      <dgm:spPr/>
    </dgm:pt>
    <dgm:pt modelId="{C5B6E313-C93C-4132-8E13-F8C1215E3656}" cxnId="{DDE6EB72-FF92-4CDF-905F-50B1B5D4F326}" type="sibTrans">
      <dgm:prSet/>
      <dgm:spPr/>
    </dgm:pt>
    <dgm:pt modelId="{ACA8986D-6E16-42AF-B696-C8BE8B2367CA}" type="pres">
      <dgm:prSet presAssocID="{F0B14CA4-09DB-43D0-BBAC-22B584AAAA0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817D26-2F55-4426-AB00-624D861A2CC2}" type="pres">
      <dgm:prSet presAssocID="{8EDC4BE8-C607-474E-84C8-B8EA2E368907}" presName="parentLin" presStyleCnt="0"/>
      <dgm:spPr/>
    </dgm:pt>
    <dgm:pt modelId="{02A845DC-402F-48EE-9262-DF978DDFAD7E}" type="pres">
      <dgm:prSet presAssocID="{8EDC4BE8-C607-474E-84C8-B8EA2E368907}" presName="parentLeftMargin" presStyleCnt="0"/>
      <dgm:spPr/>
      <dgm:t>
        <a:bodyPr/>
        <a:lstStyle/>
        <a:p>
          <a:endParaRPr lang="zh-CN" altLang="en-US"/>
        </a:p>
      </dgm:t>
    </dgm:pt>
    <dgm:pt modelId="{F6F93CEA-8EF0-4629-B9C8-46B03155E898}" type="pres">
      <dgm:prSet presAssocID="{8EDC4BE8-C607-474E-84C8-B8EA2E36890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726ACA-1480-4BC4-86EF-2DB4689CB2F3}" type="pres">
      <dgm:prSet presAssocID="{8EDC4BE8-C607-474E-84C8-B8EA2E368907}" presName="negativeSpace" presStyleCnt="0"/>
      <dgm:spPr/>
    </dgm:pt>
    <dgm:pt modelId="{6E79B76D-D04D-49EF-A7A5-C4EFC21C9241}" type="pres">
      <dgm:prSet presAssocID="{8EDC4BE8-C607-474E-84C8-B8EA2E368907}" presName="childText" presStyleLbl="conFgAcc1" presStyleIdx="0" presStyleCnt="5">
        <dgm:presLayoutVars>
          <dgm:bulletEnabled val="1"/>
        </dgm:presLayoutVars>
      </dgm:prSet>
      <dgm:spPr/>
    </dgm:pt>
    <dgm:pt modelId="{03CDC183-85E7-4061-94DE-51C761DFF563}" type="pres">
      <dgm:prSet presAssocID="{21BE20ED-22A9-4C32-8338-4916989C1C04}" presName="spaceBetweenRectangles" presStyleCnt="0"/>
      <dgm:spPr/>
    </dgm:pt>
    <dgm:pt modelId="{3EC65593-A11F-4F5B-81D9-F85B0CC86EF7}" type="pres">
      <dgm:prSet presAssocID="{C7F82EA2-8F8F-4EDA-AB9D-EE8A1088F9A1}" presName="parentLin" presStyleCnt="0"/>
      <dgm:spPr/>
    </dgm:pt>
    <dgm:pt modelId="{566D40BC-983E-44A8-AB4B-144BB50C76FC}" type="pres">
      <dgm:prSet presAssocID="{C7F82EA2-8F8F-4EDA-AB9D-EE8A1088F9A1}" presName="parentLeftMargin" presStyleCnt="0"/>
      <dgm:spPr/>
      <dgm:t>
        <a:bodyPr/>
        <a:lstStyle/>
        <a:p>
          <a:endParaRPr lang="zh-CN" altLang="en-US"/>
        </a:p>
      </dgm:t>
    </dgm:pt>
    <dgm:pt modelId="{F2232F7E-C3FF-4008-B5F9-F88832D8E947}" type="pres">
      <dgm:prSet presAssocID="{C7F82EA2-8F8F-4EDA-AB9D-EE8A1088F9A1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F9782-5626-47DC-A748-B66B6F1BA4E2}" type="pres">
      <dgm:prSet presAssocID="{C7F82EA2-8F8F-4EDA-AB9D-EE8A1088F9A1}" presName="negativeSpace" presStyleCnt="0"/>
      <dgm:spPr/>
    </dgm:pt>
    <dgm:pt modelId="{A8315031-B342-4974-9FFC-C96D32F721FC}" type="pres">
      <dgm:prSet presAssocID="{C7F82EA2-8F8F-4EDA-AB9D-EE8A1088F9A1}" presName="childText" presStyleLbl="conFgAcc1" presStyleIdx="1" presStyleCnt="5">
        <dgm:presLayoutVars>
          <dgm:bulletEnabled val="1"/>
        </dgm:presLayoutVars>
      </dgm:prSet>
      <dgm:spPr/>
    </dgm:pt>
    <dgm:pt modelId="{372DA48B-CD67-4385-AF6F-6B276E03A678}" type="pres">
      <dgm:prSet presAssocID="{CFCDB79B-DBB4-4F06-821E-7FD3F36C3E44}" presName="spaceBetweenRectangles" presStyleCnt="0"/>
      <dgm:spPr/>
    </dgm:pt>
    <dgm:pt modelId="{F2E156A5-A0E3-4934-9800-73020912C837}" type="pres">
      <dgm:prSet presAssocID="{12C6B1E4-05F7-4A8D-8C26-813AAECDB379}" presName="parentLin" presStyleCnt="0"/>
      <dgm:spPr/>
    </dgm:pt>
    <dgm:pt modelId="{3FB02824-8C67-434B-A404-2532A37A3443}" type="pres">
      <dgm:prSet presAssocID="{12C6B1E4-05F7-4A8D-8C26-813AAECDB379}" presName="parentLeftMargin" presStyleCnt="0"/>
      <dgm:spPr/>
      <dgm:t>
        <a:bodyPr/>
        <a:lstStyle/>
        <a:p>
          <a:endParaRPr lang="zh-CN" altLang="en-US"/>
        </a:p>
      </dgm:t>
    </dgm:pt>
    <dgm:pt modelId="{BF1AA36E-63BC-40BA-BE05-532909EF9DD4}" type="pres">
      <dgm:prSet presAssocID="{12C6B1E4-05F7-4A8D-8C26-813AAECDB379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F55FBF-10D7-472E-9F18-527B715C3F5C}" type="pres">
      <dgm:prSet presAssocID="{12C6B1E4-05F7-4A8D-8C26-813AAECDB379}" presName="negativeSpace" presStyleCnt="0"/>
      <dgm:spPr/>
    </dgm:pt>
    <dgm:pt modelId="{8CED8AA6-9436-4FFC-A0A7-FA5D454439A9}" type="pres">
      <dgm:prSet presAssocID="{12C6B1E4-05F7-4A8D-8C26-813AAECDB379}" presName="childText" presStyleLbl="conFgAcc1" presStyleIdx="2" presStyleCnt="5">
        <dgm:presLayoutVars>
          <dgm:bulletEnabled val="1"/>
        </dgm:presLayoutVars>
      </dgm:prSet>
      <dgm:spPr/>
    </dgm:pt>
    <dgm:pt modelId="{C27CC36D-F346-4F21-856F-047572BC8DAC}" type="pres">
      <dgm:prSet presAssocID="{2E947AE2-F35C-4A91-AD14-B8B92769F5CA}" presName="spaceBetweenRectangles" presStyleCnt="0"/>
      <dgm:spPr/>
    </dgm:pt>
    <dgm:pt modelId="{90153C8B-B4F5-4D16-AC8E-80D2FC596963}" type="pres">
      <dgm:prSet presAssocID="{C00C86B5-0968-42AC-A9D9-730DA477A3F7}" presName="parentLin" presStyleCnt="0"/>
      <dgm:spPr/>
    </dgm:pt>
    <dgm:pt modelId="{915182D6-AA05-42F2-98C7-1758C7337485}" type="pres">
      <dgm:prSet presAssocID="{C00C86B5-0968-42AC-A9D9-730DA477A3F7}" presName="parentLeftMargin" presStyleCnt="0"/>
      <dgm:spPr/>
      <dgm:t>
        <a:bodyPr/>
        <a:lstStyle/>
        <a:p>
          <a:endParaRPr lang="zh-CN" altLang="en-US"/>
        </a:p>
      </dgm:t>
    </dgm:pt>
    <dgm:pt modelId="{0CB325A8-C33F-402E-90E4-4630A1A1EA2A}" type="pres">
      <dgm:prSet presAssocID="{C00C86B5-0968-42AC-A9D9-730DA477A3F7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F9513F-3D97-4739-BA84-48D708D948F2}" type="pres">
      <dgm:prSet presAssocID="{C00C86B5-0968-42AC-A9D9-730DA477A3F7}" presName="negativeSpace" presStyleCnt="0"/>
      <dgm:spPr/>
    </dgm:pt>
    <dgm:pt modelId="{CFE10FEA-9924-4B66-A63C-01FD2462979B}" type="pres">
      <dgm:prSet presAssocID="{C00C86B5-0968-42AC-A9D9-730DA477A3F7}" presName="childText" presStyleLbl="conFgAcc1" presStyleIdx="3" presStyleCnt="5">
        <dgm:presLayoutVars>
          <dgm:bulletEnabled val="1"/>
        </dgm:presLayoutVars>
      </dgm:prSet>
      <dgm:spPr/>
    </dgm:pt>
    <dgm:pt modelId="{DD52DB53-AFAC-4209-B520-99EBD25587A7}" type="pres">
      <dgm:prSet presAssocID="{8C9EF696-7C62-4BF0-94C9-45BD4E982BCD}" presName="spaceBetweenRectangles" presStyleCnt="0"/>
      <dgm:spPr/>
    </dgm:pt>
    <dgm:pt modelId="{7C1F97AE-968B-409E-9FA3-257431D856CB}" type="pres">
      <dgm:prSet presAssocID="{EE38D719-2453-4CF3-9625-2D20E6D6A361}" presName="parentLin" presStyleCnt="0"/>
      <dgm:spPr/>
    </dgm:pt>
    <dgm:pt modelId="{BD804F94-280D-4FDA-A2B2-3DA5443F1121}" type="pres">
      <dgm:prSet presAssocID="{EE38D719-2453-4CF3-9625-2D20E6D6A361}" presName="parentLeftMargin" presStyleCnt="0"/>
      <dgm:spPr/>
      <dgm:t>
        <a:bodyPr/>
        <a:lstStyle/>
        <a:p>
          <a:endParaRPr lang="zh-CN" altLang="en-US"/>
        </a:p>
      </dgm:t>
    </dgm:pt>
    <dgm:pt modelId="{58CD2FD3-B06A-4AA6-BA10-18571CEF3478}" type="pres">
      <dgm:prSet presAssocID="{EE38D719-2453-4CF3-9625-2D20E6D6A361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A4C727-1081-426C-BB83-0458D027BD87}" type="pres">
      <dgm:prSet presAssocID="{EE38D719-2453-4CF3-9625-2D20E6D6A361}" presName="negativeSpace" presStyleCnt="0"/>
      <dgm:spPr/>
    </dgm:pt>
    <dgm:pt modelId="{8F644164-32DC-458A-A317-88C6A5009249}" type="pres">
      <dgm:prSet presAssocID="{EE38D719-2453-4CF3-9625-2D20E6D6A361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72E3336B-A1D1-4B84-8E71-994A464847A5}" srcId="{F0B14CA4-09DB-43D0-BBAC-22B584AAAA0B}" destId="{8EDC4BE8-C607-474E-84C8-B8EA2E368907}" srcOrd="0" destOrd="0" parTransId="{1ED66A78-91AA-422F-9D46-CE3B5EF0873E}" sibTransId="{21BE20ED-22A9-4C32-8338-4916989C1C04}"/>
    <dgm:cxn modelId="{7B631D35-7AA0-4175-AAB4-767E7DDAC162}" srcId="{F0B14CA4-09DB-43D0-BBAC-22B584AAAA0B}" destId="{C7F82EA2-8F8F-4EDA-AB9D-EE8A1088F9A1}" srcOrd="1" destOrd="0" parTransId="{12248837-69EF-4F38-91D0-54C26BD6E90F}" sibTransId="{CFCDB79B-DBB4-4F06-821E-7FD3F36C3E44}"/>
    <dgm:cxn modelId="{838E1901-944D-45F0-9021-69432218B9FD}" srcId="{F0B14CA4-09DB-43D0-BBAC-22B584AAAA0B}" destId="{12C6B1E4-05F7-4A8D-8C26-813AAECDB379}" srcOrd="2" destOrd="0" parTransId="{D396A9B7-0472-4BDB-9C82-A6F665B811C9}" sibTransId="{2E947AE2-F35C-4A91-AD14-B8B92769F5CA}"/>
    <dgm:cxn modelId="{7215BDB0-96A9-431A-8706-767FC9D962FD}" srcId="{F0B14CA4-09DB-43D0-BBAC-22B584AAAA0B}" destId="{C00C86B5-0968-42AC-A9D9-730DA477A3F7}" srcOrd="3" destOrd="0" parTransId="{04094FF8-3849-4F77-BDAC-927C0344BDCE}" sibTransId="{8C9EF696-7C62-4BF0-94C9-45BD4E982BCD}"/>
    <dgm:cxn modelId="{DDE6EB72-FF92-4CDF-905F-50B1B5D4F326}" srcId="{F0B14CA4-09DB-43D0-BBAC-22B584AAAA0B}" destId="{EE38D719-2453-4CF3-9625-2D20E6D6A361}" srcOrd="4" destOrd="0" parTransId="{B740179A-9985-48E6-9713-2536628438CA}" sibTransId="{C5B6E313-C93C-4132-8E13-F8C1215E3656}"/>
    <dgm:cxn modelId="{DDC1CBAC-FC3B-4A61-BCB0-555B4A7264F1}" type="presOf" srcId="{F0B14CA4-09DB-43D0-BBAC-22B584AAAA0B}" destId="{ACA8986D-6E16-42AF-B696-C8BE8B2367CA}" srcOrd="0" destOrd="0" presId="urn:microsoft.com/office/officeart/2005/8/layout/list1"/>
    <dgm:cxn modelId="{BED14B6E-DDF0-429A-938D-AD4A4126632C}" type="presParOf" srcId="{ACA8986D-6E16-42AF-B696-C8BE8B2367CA}" destId="{46817D26-2F55-4426-AB00-624D861A2CC2}" srcOrd="0" destOrd="0" presId="urn:microsoft.com/office/officeart/2005/8/layout/list1"/>
    <dgm:cxn modelId="{2244D04F-7B13-4015-9D97-2E7AB137C3A6}" type="presParOf" srcId="{46817D26-2F55-4426-AB00-624D861A2CC2}" destId="{02A845DC-402F-48EE-9262-DF978DDFAD7E}" srcOrd="0" destOrd="0" presId="urn:microsoft.com/office/officeart/2005/8/layout/list1"/>
    <dgm:cxn modelId="{44F387FF-EF5D-4C02-B818-A8C2D988C3E4}" type="presOf" srcId="{8EDC4BE8-C607-474E-84C8-B8EA2E368907}" destId="{02A845DC-402F-48EE-9262-DF978DDFAD7E}" srcOrd="0" destOrd="0" presId="urn:microsoft.com/office/officeart/2005/8/layout/list1"/>
    <dgm:cxn modelId="{B5C2B703-0C8B-48CB-B0EC-64FFFFB2D8D3}" type="presParOf" srcId="{46817D26-2F55-4426-AB00-624D861A2CC2}" destId="{F6F93CEA-8EF0-4629-B9C8-46B03155E898}" srcOrd="1" destOrd="0" presId="urn:microsoft.com/office/officeart/2005/8/layout/list1"/>
    <dgm:cxn modelId="{3E918B7D-1FE2-4F1D-9F61-5506BF981316}" type="presOf" srcId="{8EDC4BE8-C607-474E-84C8-B8EA2E368907}" destId="{F6F93CEA-8EF0-4629-B9C8-46B03155E898}" srcOrd="0" destOrd="0" presId="urn:microsoft.com/office/officeart/2005/8/layout/list1"/>
    <dgm:cxn modelId="{AC23E125-C3CA-450C-8C88-9462B45D4B98}" type="presParOf" srcId="{ACA8986D-6E16-42AF-B696-C8BE8B2367CA}" destId="{2F726ACA-1480-4BC4-86EF-2DB4689CB2F3}" srcOrd="1" destOrd="0" presId="urn:microsoft.com/office/officeart/2005/8/layout/list1"/>
    <dgm:cxn modelId="{176EE93B-13CF-4301-BB74-E4281C05A1D6}" type="presParOf" srcId="{ACA8986D-6E16-42AF-B696-C8BE8B2367CA}" destId="{6E79B76D-D04D-49EF-A7A5-C4EFC21C9241}" srcOrd="2" destOrd="0" presId="urn:microsoft.com/office/officeart/2005/8/layout/list1"/>
    <dgm:cxn modelId="{C01210B7-ED57-41B8-B798-807F0D35DBC4}" type="presParOf" srcId="{ACA8986D-6E16-42AF-B696-C8BE8B2367CA}" destId="{03CDC183-85E7-4061-94DE-51C761DFF563}" srcOrd="3" destOrd="0" presId="urn:microsoft.com/office/officeart/2005/8/layout/list1"/>
    <dgm:cxn modelId="{0D2F5F06-ACCD-4D26-AD8B-118F7A70A059}" type="presParOf" srcId="{ACA8986D-6E16-42AF-B696-C8BE8B2367CA}" destId="{3EC65593-A11F-4F5B-81D9-F85B0CC86EF7}" srcOrd="4" destOrd="0" presId="urn:microsoft.com/office/officeart/2005/8/layout/list1"/>
    <dgm:cxn modelId="{510AB75E-DA2F-444F-8EE3-7F232AA011EA}" type="presParOf" srcId="{3EC65593-A11F-4F5B-81D9-F85B0CC86EF7}" destId="{566D40BC-983E-44A8-AB4B-144BB50C76FC}" srcOrd="0" destOrd="4" presId="urn:microsoft.com/office/officeart/2005/8/layout/list1"/>
    <dgm:cxn modelId="{B880388F-8241-499A-90CD-60185A9529F5}" type="presOf" srcId="{C7F82EA2-8F8F-4EDA-AB9D-EE8A1088F9A1}" destId="{566D40BC-983E-44A8-AB4B-144BB50C76FC}" srcOrd="0" destOrd="0" presId="urn:microsoft.com/office/officeart/2005/8/layout/list1"/>
    <dgm:cxn modelId="{3C192A8E-0CF0-4E73-AB79-4D4C0F526E1E}" type="presParOf" srcId="{3EC65593-A11F-4F5B-81D9-F85B0CC86EF7}" destId="{F2232F7E-C3FF-4008-B5F9-F88832D8E947}" srcOrd="1" destOrd="4" presId="urn:microsoft.com/office/officeart/2005/8/layout/list1"/>
    <dgm:cxn modelId="{C37725FF-4EEA-4B92-B40C-A2DDDC3787EE}" type="presOf" srcId="{C7F82EA2-8F8F-4EDA-AB9D-EE8A1088F9A1}" destId="{F2232F7E-C3FF-4008-B5F9-F88832D8E947}" srcOrd="0" destOrd="0" presId="urn:microsoft.com/office/officeart/2005/8/layout/list1"/>
    <dgm:cxn modelId="{AC2313A9-0823-4E34-8ED3-776639C53A2B}" type="presParOf" srcId="{ACA8986D-6E16-42AF-B696-C8BE8B2367CA}" destId="{211F9782-5626-47DC-A748-B66B6F1BA4E2}" srcOrd="5" destOrd="0" presId="urn:microsoft.com/office/officeart/2005/8/layout/list1"/>
    <dgm:cxn modelId="{7D8CA7C8-30B2-498A-B7ED-EEB50917E05F}" type="presParOf" srcId="{ACA8986D-6E16-42AF-B696-C8BE8B2367CA}" destId="{A8315031-B342-4974-9FFC-C96D32F721FC}" srcOrd="6" destOrd="0" presId="urn:microsoft.com/office/officeart/2005/8/layout/list1"/>
    <dgm:cxn modelId="{ACA01A18-3095-4262-AC92-EFBB8D37B221}" type="presParOf" srcId="{ACA8986D-6E16-42AF-B696-C8BE8B2367CA}" destId="{372DA48B-CD67-4385-AF6F-6B276E03A678}" srcOrd="7" destOrd="0" presId="urn:microsoft.com/office/officeart/2005/8/layout/list1"/>
    <dgm:cxn modelId="{917B50CF-908B-47CE-8F46-6191C92BAD23}" type="presParOf" srcId="{ACA8986D-6E16-42AF-B696-C8BE8B2367CA}" destId="{F2E156A5-A0E3-4934-9800-73020912C837}" srcOrd="8" destOrd="0" presId="urn:microsoft.com/office/officeart/2005/8/layout/list1"/>
    <dgm:cxn modelId="{926FD462-D866-432F-8101-12387D390CB0}" type="presParOf" srcId="{F2E156A5-A0E3-4934-9800-73020912C837}" destId="{3FB02824-8C67-434B-A404-2532A37A3443}" srcOrd="0" destOrd="8" presId="urn:microsoft.com/office/officeart/2005/8/layout/list1"/>
    <dgm:cxn modelId="{D96A05BD-2C2C-4BD4-90D0-01AEC1595FB8}" type="presOf" srcId="{12C6B1E4-05F7-4A8D-8C26-813AAECDB379}" destId="{3FB02824-8C67-434B-A404-2532A37A3443}" srcOrd="0" destOrd="0" presId="urn:microsoft.com/office/officeart/2005/8/layout/list1"/>
    <dgm:cxn modelId="{3BA11D2F-994E-4444-9D08-B58C557C19E0}" type="presParOf" srcId="{F2E156A5-A0E3-4934-9800-73020912C837}" destId="{BF1AA36E-63BC-40BA-BE05-532909EF9DD4}" srcOrd="1" destOrd="8" presId="urn:microsoft.com/office/officeart/2005/8/layout/list1"/>
    <dgm:cxn modelId="{296A5490-56AB-456C-9CE4-9BE1C39B65E5}" type="presOf" srcId="{12C6B1E4-05F7-4A8D-8C26-813AAECDB379}" destId="{BF1AA36E-63BC-40BA-BE05-532909EF9DD4}" srcOrd="0" destOrd="0" presId="urn:microsoft.com/office/officeart/2005/8/layout/list1"/>
    <dgm:cxn modelId="{9C305DE6-8C71-4064-8ECB-7D14F7AF4B1F}" type="presParOf" srcId="{ACA8986D-6E16-42AF-B696-C8BE8B2367CA}" destId="{CBF55FBF-10D7-472E-9F18-527B715C3F5C}" srcOrd="9" destOrd="0" presId="urn:microsoft.com/office/officeart/2005/8/layout/list1"/>
    <dgm:cxn modelId="{80698750-D68C-4BF1-85E7-BA2BB1F6C772}" type="presParOf" srcId="{ACA8986D-6E16-42AF-B696-C8BE8B2367CA}" destId="{8CED8AA6-9436-4FFC-A0A7-FA5D454439A9}" srcOrd="10" destOrd="0" presId="urn:microsoft.com/office/officeart/2005/8/layout/list1"/>
    <dgm:cxn modelId="{4DAA7B67-DD83-405D-92C8-7D960F774CEE}" type="presParOf" srcId="{ACA8986D-6E16-42AF-B696-C8BE8B2367CA}" destId="{C27CC36D-F346-4F21-856F-047572BC8DAC}" srcOrd="11" destOrd="0" presId="urn:microsoft.com/office/officeart/2005/8/layout/list1"/>
    <dgm:cxn modelId="{6F9292EC-1E0B-4886-9721-479C50CD0355}" type="presParOf" srcId="{ACA8986D-6E16-42AF-B696-C8BE8B2367CA}" destId="{90153C8B-B4F5-4D16-AC8E-80D2FC596963}" srcOrd="12" destOrd="0" presId="urn:microsoft.com/office/officeart/2005/8/layout/list1"/>
    <dgm:cxn modelId="{C62171D5-768D-4B1F-B2BD-CA38F7187FF7}" type="presParOf" srcId="{90153C8B-B4F5-4D16-AC8E-80D2FC596963}" destId="{915182D6-AA05-42F2-98C7-1758C7337485}" srcOrd="0" destOrd="12" presId="urn:microsoft.com/office/officeart/2005/8/layout/list1"/>
    <dgm:cxn modelId="{F7E99D96-94B7-4870-9387-426D1DCEC273}" type="presOf" srcId="{C00C86B5-0968-42AC-A9D9-730DA477A3F7}" destId="{915182D6-AA05-42F2-98C7-1758C7337485}" srcOrd="0" destOrd="0" presId="urn:microsoft.com/office/officeart/2005/8/layout/list1"/>
    <dgm:cxn modelId="{AF7A4FA0-B724-4CC5-91D8-E7E73FB444FE}" type="presParOf" srcId="{90153C8B-B4F5-4D16-AC8E-80D2FC596963}" destId="{0CB325A8-C33F-402E-90E4-4630A1A1EA2A}" srcOrd="1" destOrd="12" presId="urn:microsoft.com/office/officeart/2005/8/layout/list1"/>
    <dgm:cxn modelId="{628C1A1E-C675-460D-9319-552FF7866C57}" type="presOf" srcId="{C00C86B5-0968-42AC-A9D9-730DA477A3F7}" destId="{0CB325A8-C33F-402E-90E4-4630A1A1EA2A}" srcOrd="0" destOrd="0" presId="urn:microsoft.com/office/officeart/2005/8/layout/list1"/>
    <dgm:cxn modelId="{FD1E4321-8D87-4ECE-9CC9-3077DB51EFEC}" type="presParOf" srcId="{ACA8986D-6E16-42AF-B696-C8BE8B2367CA}" destId="{2BF9513F-3D97-4739-BA84-48D708D948F2}" srcOrd="13" destOrd="0" presId="urn:microsoft.com/office/officeart/2005/8/layout/list1"/>
    <dgm:cxn modelId="{91B573BC-09B0-4582-B228-BE8CA83B6A6A}" type="presParOf" srcId="{ACA8986D-6E16-42AF-B696-C8BE8B2367CA}" destId="{CFE10FEA-9924-4B66-A63C-01FD2462979B}" srcOrd="14" destOrd="0" presId="urn:microsoft.com/office/officeart/2005/8/layout/list1"/>
    <dgm:cxn modelId="{C4934DC5-2EF8-4679-969B-0B4CD4498A36}" type="presParOf" srcId="{ACA8986D-6E16-42AF-B696-C8BE8B2367CA}" destId="{DD52DB53-AFAC-4209-B520-99EBD25587A7}" srcOrd="15" destOrd="0" presId="urn:microsoft.com/office/officeart/2005/8/layout/list1"/>
    <dgm:cxn modelId="{F5A5DF80-5A0A-491F-A6A2-420D82906E9C}" type="presParOf" srcId="{ACA8986D-6E16-42AF-B696-C8BE8B2367CA}" destId="{7C1F97AE-968B-409E-9FA3-257431D856CB}" srcOrd="16" destOrd="0" presId="urn:microsoft.com/office/officeart/2005/8/layout/list1"/>
    <dgm:cxn modelId="{4B767C7F-2F9C-4C6C-806C-06133D40733B}" type="presParOf" srcId="{7C1F97AE-968B-409E-9FA3-257431D856CB}" destId="{BD804F94-280D-4FDA-A2B2-3DA5443F1121}" srcOrd="0" destOrd="16" presId="urn:microsoft.com/office/officeart/2005/8/layout/list1"/>
    <dgm:cxn modelId="{D31C3CF8-9329-4124-B289-C4E0B84F4AAD}" type="presOf" srcId="{EE38D719-2453-4CF3-9625-2D20E6D6A361}" destId="{BD804F94-280D-4FDA-A2B2-3DA5443F1121}" srcOrd="0" destOrd="0" presId="urn:microsoft.com/office/officeart/2005/8/layout/list1"/>
    <dgm:cxn modelId="{C1758A59-81C0-4899-97EE-C6C357C4D2B8}" type="presParOf" srcId="{7C1F97AE-968B-409E-9FA3-257431D856CB}" destId="{58CD2FD3-B06A-4AA6-BA10-18571CEF3478}" srcOrd="1" destOrd="16" presId="urn:microsoft.com/office/officeart/2005/8/layout/list1"/>
    <dgm:cxn modelId="{EAD743F9-9B3D-4481-9E0E-2F23AC0B5956}" type="presOf" srcId="{EE38D719-2453-4CF3-9625-2D20E6D6A361}" destId="{58CD2FD3-B06A-4AA6-BA10-18571CEF3478}" srcOrd="0" destOrd="0" presId="urn:microsoft.com/office/officeart/2005/8/layout/list1"/>
    <dgm:cxn modelId="{A374C443-4971-411C-923F-AC0FD3273802}" type="presParOf" srcId="{ACA8986D-6E16-42AF-B696-C8BE8B2367CA}" destId="{60A4C727-1081-426C-BB83-0458D027BD87}" srcOrd="17" destOrd="0" presId="urn:microsoft.com/office/officeart/2005/8/layout/list1"/>
    <dgm:cxn modelId="{1618C594-386B-41A9-AF53-453A8D717B2F}" type="presParOf" srcId="{ACA8986D-6E16-42AF-B696-C8BE8B2367CA}" destId="{8F644164-32DC-458A-A317-88C6A5009249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3D33C59-D04E-4B3E-80B2-A6C05EA7E2E6}" type="doc">
      <dgm:prSet loTypeId="urn:microsoft.com/office/officeart/2005/8/layout/radial1" loCatId="relationship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0A4A707C-1E53-4E3B-A5F6-6D6A129B8E81}">
      <dgm:prSet phldrT="[文本]"/>
      <dgm:spPr/>
      <dgm:t>
        <a:bodyPr/>
        <a:lstStyle/>
        <a:p>
          <a:r>
            <a:rPr lang="zh-CN" altLang="en-US" dirty="0" smtClean="0"/>
            <a:t>信息对象</a:t>
          </a:r>
          <a:endParaRPr lang="zh-CN" altLang="en-US" dirty="0"/>
        </a:p>
      </dgm:t>
    </dgm:pt>
    <dgm:pt modelId="{4B074142-E9F4-419D-B7DB-BB4D59BF2D74}" cxnId="{DC4D1A7E-A34C-4F95-BE0D-EF346C0934BB}" type="parTrans">
      <dgm:prSet/>
      <dgm:spPr/>
      <dgm:t>
        <a:bodyPr/>
        <a:lstStyle/>
        <a:p>
          <a:endParaRPr lang="zh-CN" altLang="en-US"/>
        </a:p>
      </dgm:t>
    </dgm:pt>
    <dgm:pt modelId="{B4E8867B-2BFC-4424-8A8C-15790FED0016}" cxnId="{DC4D1A7E-A34C-4F95-BE0D-EF346C0934BB}" type="sibTrans">
      <dgm:prSet/>
      <dgm:spPr/>
      <dgm:t>
        <a:bodyPr/>
        <a:lstStyle/>
        <a:p>
          <a:endParaRPr lang="zh-CN" altLang="en-US"/>
        </a:p>
      </dgm:t>
    </dgm:pt>
    <dgm:pt modelId="{8C969B46-2721-4101-A29D-3F68FD9D45EA}">
      <dgm:prSet phldrT="[文本]"/>
      <dgm:spPr/>
      <dgm:t>
        <a:bodyPr/>
        <a:lstStyle/>
        <a:p>
          <a:r>
            <a:rPr lang="zh-CN" altLang="en-US" dirty="0" smtClean="0"/>
            <a:t>保费</a:t>
          </a:r>
          <a:endParaRPr lang="zh-CN" altLang="en-US" dirty="0"/>
        </a:p>
      </dgm:t>
    </dgm:pt>
    <dgm:pt modelId="{49AA86B9-A69E-4CC9-A2DE-B12256DEADDD}" cxnId="{1F2A1BC0-9F39-47BF-AA89-D56F5AFBD381}" type="parTrans">
      <dgm:prSet/>
      <dgm:spPr/>
      <dgm:t>
        <a:bodyPr/>
        <a:lstStyle/>
        <a:p>
          <a:endParaRPr lang="zh-CN" altLang="en-US"/>
        </a:p>
      </dgm:t>
    </dgm:pt>
    <dgm:pt modelId="{1BDF13FD-EDE3-4408-A45C-63237CACA09F}" cxnId="{1F2A1BC0-9F39-47BF-AA89-D56F5AFBD381}" type="sibTrans">
      <dgm:prSet/>
      <dgm:spPr/>
      <dgm:t>
        <a:bodyPr/>
        <a:lstStyle/>
        <a:p>
          <a:endParaRPr lang="zh-CN" altLang="en-US"/>
        </a:p>
      </dgm:t>
    </dgm:pt>
    <dgm:pt modelId="{FF70710E-F3CB-4A9C-84CD-38EC9DFAF320}">
      <dgm:prSet phldrT="[文本]"/>
      <dgm:spPr/>
      <dgm:t>
        <a:bodyPr/>
        <a:lstStyle/>
        <a:p>
          <a:r>
            <a:rPr lang="zh-CN" altLang="en-US" dirty="0" smtClean="0"/>
            <a:t>手续费</a:t>
          </a:r>
          <a:endParaRPr lang="zh-CN" altLang="en-US" dirty="0"/>
        </a:p>
      </dgm:t>
    </dgm:pt>
    <dgm:pt modelId="{86EEE64F-27DF-4A15-8C6F-249AD5E134F3}" cxnId="{269573E0-E6E6-44DF-B72D-C5AB0DE396D1}" type="parTrans">
      <dgm:prSet/>
      <dgm:spPr/>
      <dgm:t>
        <a:bodyPr/>
        <a:lstStyle/>
        <a:p>
          <a:endParaRPr lang="zh-CN" altLang="en-US"/>
        </a:p>
      </dgm:t>
    </dgm:pt>
    <dgm:pt modelId="{03C36C2E-8C20-4103-A472-C59ABDAFA0D0}" cxnId="{269573E0-E6E6-44DF-B72D-C5AB0DE396D1}" type="sibTrans">
      <dgm:prSet/>
      <dgm:spPr/>
      <dgm:t>
        <a:bodyPr/>
        <a:lstStyle/>
        <a:p>
          <a:endParaRPr lang="zh-CN" altLang="en-US"/>
        </a:p>
      </dgm:t>
    </dgm:pt>
    <dgm:pt modelId="{A0B96FFD-4382-4AA7-AB75-9DA1EC741C3B}">
      <dgm:prSet phldrT="[文本]"/>
      <dgm:spPr/>
      <dgm:t>
        <a:bodyPr/>
        <a:lstStyle/>
        <a:p>
          <a:r>
            <a:rPr lang="zh-CN" altLang="en-US" dirty="0" smtClean="0"/>
            <a:t>再保费用</a:t>
          </a:r>
          <a:endParaRPr lang="zh-CN" altLang="en-US" dirty="0"/>
        </a:p>
      </dgm:t>
    </dgm:pt>
    <dgm:pt modelId="{610AF964-58E2-44F0-BD22-D5B81741E79A}" cxnId="{2E5E2744-F114-4E7B-9D31-77B0DC5BAE0A}" type="parTrans">
      <dgm:prSet/>
      <dgm:spPr/>
      <dgm:t>
        <a:bodyPr/>
        <a:lstStyle/>
        <a:p>
          <a:endParaRPr lang="zh-CN" altLang="en-US"/>
        </a:p>
      </dgm:t>
    </dgm:pt>
    <dgm:pt modelId="{339EF18F-40F1-4DB7-9C90-B653881302A2}" cxnId="{2E5E2744-F114-4E7B-9D31-77B0DC5BAE0A}" type="sibTrans">
      <dgm:prSet/>
      <dgm:spPr/>
      <dgm:t>
        <a:bodyPr/>
        <a:lstStyle/>
        <a:p>
          <a:endParaRPr lang="zh-CN" altLang="en-US"/>
        </a:p>
      </dgm:t>
    </dgm:pt>
    <dgm:pt modelId="{0C420780-FCDD-44C7-816A-57D50BCD5F15}">
      <dgm:prSet phldrT="[文本]"/>
      <dgm:spPr/>
      <dgm:t>
        <a:bodyPr/>
        <a:lstStyle/>
        <a:p>
          <a:r>
            <a:rPr lang="zh-CN" altLang="en-US" dirty="0" smtClean="0"/>
            <a:t>赔款</a:t>
          </a:r>
          <a:endParaRPr lang="zh-CN" altLang="en-US" dirty="0"/>
        </a:p>
      </dgm:t>
    </dgm:pt>
    <dgm:pt modelId="{43C3D26F-68DE-4C8D-A8D7-31C11B9407A9}" cxnId="{E444D27E-730C-4C4F-9E1F-B0CC2C8E0E0A}" type="parTrans">
      <dgm:prSet/>
      <dgm:spPr/>
      <dgm:t>
        <a:bodyPr/>
        <a:lstStyle/>
        <a:p>
          <a:endParaRPr lang="zh-CN" altLang="en-US"/>
        </a:p>
      </dgm:t>
    </dgm:pt>
    <dgm:pt modelId="{F60BBADC-CE73-4C35-9943-6DEADD556851}" cxnId="{E444D27E-730C-4C4F-9E1F-B0CC2C8E0E0A}" type="sibTrans">
      <dgm:prSet/>
      <dgm:spPr/>
      <dgm:t>
        <a:bodyPr/>
        <a:lstStyle/>
        <a:p>
          <a:endParaRPr lang="zh-CN" altLang="en-US"/>
        </a:p>
      </dgm:t>
    </dgm:pt>
    <dgm:pt modelId="{F6E38AC4-6788-435E-9CB9-4273D1A7A6F7}">
      <dgm:prSet phldrT="[文本]"/>
      <dgm:spPr/>
      <dgm:t>
        <a:bodyPr/>
        <a:lstStyle/>
        <a:p>
          <a:r>
            <a:rPr lang="zh-CN" altLang="en-US" dirty="0" smtClean="0"/>
            <a:t>准备金</a:t>
          </a:r>
          <a:endParaRPr lang="zh-CN" altLang="en-US" dirty="0"/>
        </a:p>
      </dgm:t>
    </dgm:pt>
    <dgm:pt modelId="{9CDFA6E2-2719-475D-9660-C81862425043}" cxnId="{BFFB4817-671A-4B29-A0A5-599833BCE107}" type="parTrans">
      <dgm:prSet/>
      <dgm:spPr/>
      <dgm:t>
        <a:bodyPr/>
        <a:lstStyle/>
        <a:p>
          <a:endParaRPr lang="zh-CN" altLang="en-US"/>
        </a:p>
      </dgm:t>
    </dgm:pt>
    <dgm:pt modelId="{9ACCF735-676B-495D-97C0-A89D9BA6A4FA}" cxnId="{BFFB4817-671A-4B29-A0A5-599833BCE107}" type="sibTrans">
      <dgm:prSet/>
      <dgm:spPr/>
      <dgm:t>
        <a:bodyPr/>
        <a:lstStyle/>
        <a:p>
          <a:endParaRPr lang="zh-CN" altLang="en-US"/>
        </a:p>
      </dgm:t>
    </dgm:pt>
    <dgm:pt modelId="{0ECF0015-ECA3-4A49-9761-3D60CE8C720C}" type="pres">
      <dgm:prSet presAssocID="{13D33C59-D04E-4B3E-80B2-A6C05EA7E2E6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4E58B59-1E27-40FD-92D5-94E628D5679F}" type="pres">
      <dgm:prSet presAssocID="{0A4A707C-1E53-4E3B-A5F6-6D6A129B8E81}" presName="centerShape" presStyleLbl="node0" presStyleIdx="0" presStyleCnt="1" custLinFactNeighborX="-407" custLinFactNeighborY="-407"/>
      <dgm:spPr/>
      <dgm:t>
        <a:bodyPr/>
        <a:lstStyle/>
        <a:p>
          <a:endParaRPr lang="zh-CN" altLang="en-US"/>
        </a:p>
      </dgm:t>
    </dgm:pt>
    <dgm:pt modelId="{8D68385E-37CD-4CDA-B741-CDB2C5732390}" type="pres">
      <dgm:prSet presAssocID="{49AA86B9-A69E-4CC9-A2DE-B12256DEADDD}" presName="Name9" presStyleLbl="parChTrans1D2" presStyleIdx="0" presStyleCnt="5"/>
      <dgm:spPr/>
      <dgm:t>
        <a:bodyPr/>
        <a:lstStyle/>
        <a:p>
          <a:endParaRPr lang="zh-CN" altLang="en-US"/>
        </a:p>
      </dgm:t>
    </dgm:pt>
    <dgm:pt modelId="{7BD5AD57-AED7-4DDC-9720-72CBA18A7635}" type="pres">
      <dgm:prSet presAssocID="{49AA86B9-A69E-4CC9-A2DE-B12256DEADDD}" presName="connTx" presStyleLbl="parChTrans1D2" presStyleIdx="0" presStyleCnt="5"/>
      <dgm:spPr/>
      <dgm:t>
        <a:bodyPr/>
        <a:lstStyle/>
        <a:p>
          <a:endParaRPr lang="zh-CN" altLang="en-US"/>
        </a:p>
      </dgm:t>
    </dgm:pt>
    <dgm:pt modelId="{14546C8C-23EE-4ABA-9DE4-96036A6A5D6D}" type="pres">
      <dgm:prSet presAssocID="{8C969B46-2721-4101-A29D-3F68FD9D45EA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C8DF8-6019-4BAA-ABEB-949758FE12BF}" type="pres">
      <dgm:prSet presAssocID="{86EEE64F-27DF-4A15-8C6F-249AD5E134F3}" presName="Name9" presStyleLbl="parChTrans1D2" presStyleIdx="1" presStyleCnt="5"/>
      <dgm:spPr/>
      <dgm:t>
        <a:bodyPr/>
        <a:lstStyle/>
        <a:p>
          <a:endParaRPr lang="zh-CN" altLang="en-US"/>
        </a:p>
      </dgm:t>
    </dgm:pt>
    <dgm:pt modelId="{880D5CF0-2109-4604-BDF4-7ECAF6387412}" type="pres">
      <dgm:prSet presAssocID="{86EEE64F-27DF-4A15-8C6F-249AD5E134F3}" presName="connTx" presStyleLbl="parChTrans1D2" presStyleIdx="1" presStyleCnt="5"/>
      <dgm:spPr/>
      <dgm:t>
        <a:bodyPr/>
        <a:lstStyle/>
        <a:p>
          <a:endParaRPr lang="zh-CN" altLang="en-US"/>
        </a:p>
      </dgm:t>
    </dgm:pt>
    <dgm:pt modelId="{00DCF554-D0D9-44D0-BD94-B99D22AD4887}" type="pres">
      <dgm:prSet presAssocID="{FF70710E-F3CB-4A9C-84CD-38EC9DFAF320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63D384-FFAE-4038-874C-9C2C9EFD34A5}" type="pres">
      <dgm:prSet presAssocID="{610AF964-58E2-44F0-BD22-D5B81741E79A}" presName="Name9" presStyleLbl="parChTrans1D2" presStyleIdx="2" presStyleCnt="5"/>
      <dgm:spPr/>
      <dgm:t>
        <a:bodyPr/>
        <a:lstStyle/>
        <a:p>
          <a:endParaRPr lang="zh-CN" altLang="en-US"/>
        </a:p>
      </dgm:t>
    </dgm:pt>
    <dgm:pt modelId="{5236AF21-C848-48D2-87AA-FB97A587303F}" type="pres">
      <dgm:prSet presAssocID="{610AF964-58E2-44F0-BD22-D5B81741E79A}" presName="connTx" presStyleLbl="parChTrans1D2" presStyleIdx="2" presStyleCnt="5"/>
      <dgm:spPr/>
      <dgm:t>
        <a:bodyPr/>
        <a:lstStyle/>
        <a:p>
          <a:endParaRPr lang="zh-CN" altLang="en-US"/>
        </a:p>
      </dgm:t>
    </dgm:pt>
    <dgm:pt modelId="{D9DBAB43-9909-469A-AE5A-325231AFC5F8}" type="pres">
      <dgm:prSet presAssocID="{A0B96FFD-4382-4AA7-AB75-9DA1EC741C3B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64F401-AE78-46E9-A62E-0995D1AC5583}" type="pres">
      <dgm:prSet presAssocID="{43C3D26F-68DE-4C8D-A8D7-31C11B9407A9}" presName="Name9" presStyleLbl="parChTrans1D2" presStyleIdx="3" presStyleCnt="5"/>
      <dgm:spPr/>
      <dgm:t>
        <a:bodyPr/>
        <a:lstStyle/>
        <a:p>
          <a:endParaRPr lang="zh-CN" altLang="en-US"/>
        </a:p>
      </dgm:t>
    </dgm:pt>
    <dgm:pt modelId="{B8635222-9FA3-4ED8-8EAC-55D4C78B555C}" type="pres">
      <dgm:prSet presAssocID="{43C3D26F-68DE-4C8D-A8D7-31C11B9407A9}" presName="connTx" presStyleLbl="parChTrans1D2" presStyleIdx="3" presStyleCnt="5"/>
      <dgm:spPr/>
      <dgm:t>
        <a:bodyPr/>
        <a:lstStyle/>
        <a:p>
          <a:endParaRPr lang="zh-CN" altLang="en-US"/>
        </a:p>
      </dgm:t>
    </dgm:pt>
    <dgm:pt modelId="{118202B5-A27C-48BA-AD84-19A7D5E7EACF}" type="pres">
      <dgm:prSet presAssocID="{0C420780-FCDD-44C7-816A-57D50BCD5F15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9A0AA7-B7FF-4244-816E-D488B3F25436}" type="pres">
      <dgm:prSet presAssocID="{9CDFA6E2-2719-475D-9660-C81862425043}" presName="Name9" presStyleLbl="parChTrans1D2" presStyleIdx="4" presStyleCnt="5"/>
      <dgm:spPr/>
      <dgm:t>
        <a:bodyPr/>
        <a:lstStyle/>
        <a:p>
          <a:endParaRPr lang="zh-CN" altLang="en-US"/>
        </a:p>
      </dgm:t>
    </dgm:pt>
    <dgm:pt modelId="{A7849BB9-635E-423A-9FC5-8B537E63A8D7}" type="pres">
      <dgm:prSet presAssocID="{9CDFA6E2-2719-475D-9660-C81862425043}" presName="connTx" presStyleLbl="parChTrans1D2" presStyleIdx="4" presStyleCnt="5"/>
      <dgm:spPr/>
      <dgm:t>
        <a:bodyPr/>
        <a:lstStyle/>
        <a:p>
          <a:endParaRPr lang="zh-CN" altLang="en-US"/>
        </a:p>
      </dgm:t>
    </dgm:pt>
    <dgm:pt modelId="{2E55E239-3027-4D54-A0B2-82CD5B0813A1}" type="pres">
      <dgm:prSet presAssocID="{F6E38AC4-6788-435E-9CB9-4273D1A7A6F7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B7C114E-67DD-4E46-8ACB-3656C42D11A4}" type="presOf" srcId="{FF70710E-F3CB-4A9C-84CD-38EC9DFAF320}" destId="{00DCF554-D0D9-44D0-BD94-B99D22AD4887}" srcOrd="0" destOrd="0" presId="urn:microsoft.com/office/officeart/2005/8/layout/radial1"/>
    <dgm:cxn modelId="{5CB4DC8E-C2C8-4EFE-B36A-2ED78CB12A57}" type="presOf" srcId="{43C3D26F-68DE-4C8D-A8D7-31C11B9407A9}" destId="{D064F401-AE78-46E9-A62E-0995D1AC5583}" srcOrd="0" destOrd="0" presId="urn:microsoft.com/office/officeart/2005/8/layout/radial1"/>
    <dgm:cxn modelId="{DC4D1A7E-A34C-4F95-BE0D-EF346C0934BB}" srcId="{13D33C59-D04E-4B3E-80B2-A6C05EA7E2E6}" destId="{0A4A707C-1E53-4E3B-A5F6-6D6A129B8E81}" srcOrd="0" destOrd="0" parTransId="{4B074142-E9F4-419D-B7DB-BB4D59BF2D74}" sibTransId="{B4E8867B-2BFC-4424-8A8C-15790FED0016}"/>
    <dgm:cxn modelId="{E2C22E8F-B8AA-40CA-AF42-026DF1AADCF4}" type="presOf" srcId="{610AF964-58E2-44F0-BD22-D5B81741E79A}" destId="{8963D384-FFAE-4038-874C-9C2C9EFD34A5}" srcOrd="0" destOrd="0" presId="urn:microsoft.com/office/officeart/2005/8/layout/radial1"/>
    <dgm:cxn modelId="{7BAF6305-CADD-4D37-9ACE-301A2B6B5245}" type="presOf" srcId="{43C3D26F-68DE-4C8D-A8D7-31C11B9407A9}" destId="{B8635222-9FA3-4ED8-8EAC-55D4C78B555C}" srcOrd="1" destOrd="0" presId="urn:microsoft.com/office/officeart/2005/8/layout/radial1"/>
    <dgm:cxn modelId="{E444D27E-730C-4C4F-9E1F-B0CC2C8E0E0A}" srcId="{0A4A707C-1E53-4E3B-A5F6-6D6A129B8E81}" destId="{0C420780-FCDD-44C7-816A-57D50BCD5F15}" srcOrd="3" destOrd="0" parTransId="{43C3D26F-68DE-4C8D-A8D7-31C11B9407A9}" sibTransId="{F60BBADC-CE73-4C35-9943-6DEADD556851}"/>
    <dgm:cxn modelId="{63C0EF28-5FBC-4836-8218-F2EE95B57B70}" type="presOf" srcId="{49AA86B9-A69E-4CC9-A2DE-B12256DEADDD}" destId="{7BD5AD57-AED7-4DDC-9720-72CBA18A7635}" srcOrd="1" destOrd="0" presId="urn:microsoft.com/office/officeart/2005/8/layout/radial1"/>
    <dgm:cxn modelId="{5C20000A-E07A-473F-921B-1B2B6C3F8F76}" type="presOf" srcId="{F6E38AC4-6788-435E-9CB9-4273D1A7A6F7}" destId="{2E55E239-3027-4D54-A0B2-82CD5B0813A1}" srcOrd="0" destOrd="0" presId="urn:microsoft.com/office/officeart/2005/8/layout/radial1"/>
    <dgm:cxn modelId="{D2D32AB3-C2D1-487B-AF49-788959433845}" type="presOf" srcId="{13D33C59-D04E-4B3E-80B2-A6C05EA7E2E6}" destId="{0ECF0015-ECA3-4A49-9761-3D60CE8C720C}" srcOrd="0" destOrd="0" presId="urn:microsoft.com/office/officeart/2005/8/layout/radial1"/>
    <dgm:cxn modelId="{80203AD1-92B6-4090-8A2B-3EA30DA9C10E}" type="presOf" srcId="{A0B96FFD-4382-4AA7-AB75-9DA1EC741C3B}" destId="{D9DBAB43-9909-469A-AE5A-325231AFC5F8}" srcOrd="0" destOrd="0" presId="urn:microsoft.com/office/officeart/2005/8/layout/radial1"/>
    <dgm:cxn modelId="{2E5E2744-F114-4E7B-9D31-77B0DC5BAE0A}" srcId="{0A4A707C-1E53-4E3B-A5F6-6D6A129B8E81}" destId="{A0B96FFD-4382-4AA7-AB75-9DA1EC741C3B}" srcOrd="2" destOrd="0" parTransId="{610AF964-58E2-44F0-BD22-D5B81741E79A}" sibTransId="{339EF18F-40F1-4DB7-9C90-B653881302A2}"/>
    <dgm:cxn modelId="{85575C25-645F-4870-8C9C-FCB80BBDEA8E}" type="presOf" srcId="{0A4A707C-1E53-4E3B-A5F6-6D6A129B8E81}" destId="{74E58B59-1E27-40FD-92D5-94E628D5679F}" srcOrd="0" destOrd="0" presId="urn:microsoft.com/office/officeart/2005/8/layout/radial1"/>
    <dgm:cxn modelId="{766D57B2-E15D-4685-930E-DF2D2C6C0898}" type="presOf" srcId="{9CDFA6E2-2719-475D-9660-C81862425043}" destId="{A7849BB9-635E-423A-9FC5-8B537E63A8D7}" srcOrd="1" destOrd="0" presId="urn:microsoft.com/office/officeart/2005/8/layout/radial1"/>
    <dgm:cxn modelId="{AC29127A-839A-4C9C-9B99-9934BC62B618}" type="presOf" srcId="{86EEE64F-27DF-4A15-8C6F-249AD5E134F3}" destId="{880D5CF0-2109-4604-BDF4-7ECAF6387412}" srcOrd="1" destOrd="0" presId="urn:microsoft.com/office/officeart/2005/8/layout/radial1"/>
    <dgm:cxn modelId="{5C95CF1D-A8FC-4D87-9E06-8B5648C7CD00}" type="presOf" srcId="{8C969B46-2721-4101-A29D-3F68FD9D45EA}" destId="{14546C8C-23EE-4ABA-9DE4-96036A6A5D6D}" srcOrd="0" destOrd="0" presId="urn:microsoft.com/office/officeart/2005/8/layout/radial1"/>
    <dgm:cxn modelId="{EA23194C-7635-488A-921D-613CAF99D405}" type="presOf" srcId="{49AA86B9-A69E-4CC9-A2DE-B12256DEADDD}" destId="{8D68385E-37CD-4CDA-B741-CDB2C5732390}" srcOrd="0" destOrd="0" presId="urn:microsoft.com/office/officeart/2005/8/layout/radial1"/>
    <dgm:cxn modelId="{269573E0-E6E6-44DF-B72D-C5AB0DE396D1}" srcId="{0A4A707C-1E53-4E3B-A5F6-6D6A129B8E81}" destId="{FF70710E-F3CB-4A9C-84CD-38EC9DFAF320}" srcOrd="1" destOrd="0" parTransId="{86EEE64F-27DF-4A15-8C6F-249AD5E134F3}" sibTransId="{03C36C2E-8C20-4103-A472-C59ABDAFA0D0}"/>
    <dgm:cxn modelId="{6ACF4CF6-0DF2-485A-8499-6092464DA72F}" type="presOf" srcId="{0C420780-FCDD-44C7-816A-57D50BCD5F15}" destId="{118202B5-A27C-48BA-AD84-19A7D5E7EACF}" srcOrd="0" destOrd="0" presId="urn:microsoft.com/office/officeart/2005/8/layout/radial1"/>
    <dgm:cxn modelId="{2CFEC80D-2A55-4D85-8C55-7FD21BC92BDA}" type="presOf" srcId="{610AF964-58E2-44F0-BD22-D5B81741E79A}" destId="{5236AF21-C848-48D2-87AA-FB97A587303F}" srcOrd="1" destOrd="0" presId="urn:microsoft.com/office/officeart/2005/8/layout/radial1"/>
    <dgm:cxn modelId="{C402AECC-A9A3-4FCB-8126-7FD21C934AB4}" type="presOf" srcId="{9CDFA6E2-2719-475D-9660-C81862425043}" destId="{DD9A0AA7-B7FF-4244-816E-D488B3F25436}" srcOrd="0" destOrd="0" presId="urn:microsoft.com/office/officeart/2005/8/layout/radial1"/>
    <dgm:cxn modelId="{1F2A1BC0-9F39-47BF-AA89-D56F5AFBD381}" srcId="{0A4A707C-1E53-4E3B-A5F6-6D6A129B8E81}" destId="{8C969B46-2721-4101-A29D-3F68FD9D45EA}" srcOrd="0" destOrd="0" parTransId="{49AA86B9-A69E-4CC9-A2DE-B12256DEADDD}" sibTransId="{1BDF13FD-EDE3-4408-A45C-63237CACA09F}"/>
    <dgm:cxn modelId="{B1E585EE-FB28-4295-B047-1697EEA201AA}" type="presOf" srcId="{86EEE64F-27DF-4A15-8C6F-249AD5E134F3}" destId="{3E9C8DF8-6019-4BAA-ABEB-949758FE12BF}" srcOrd="0" destOrd="0" presId="urn:microsoft.com/office/officeart/2005/8/layout/radial1"/>
    <dgm:cxn modelId="{BFFB4817-671A-4B29-A0A5-599833BCE107}" srcId="{0A4A707C-1E53-4E3B-A5F6-6D6A129B8E81}" destId="{F6E38AC4-6788-435E-9CB9-4273D1A7A6F7}" srcOrd="4" destOrd="0" parTransId="{9CDFA6E2-2719-475D-9660-C81862425043}" sibTransId="{9ACCF735-676B-495D-97C0-A89D9BA6A4FA}"/>
    <dgm:cxn modelId="{93AE92C7-7170-4BC7-98CD-646A8C689B43}" type="presParOf" srcId="{0ECF0015-ECA3-4A49-9761-3D60CE8C720C}" destId="{74E58B59-1E27-40FD-92D5-94E628D5679F}" srcOrd="0" destOrd="0" presId="urn:microsoft.com/office/officeart/2005/8/layout/radial1"/>
    <dgm:cxn modelId="{B47EECDE-B45A-451E-800B-ECADE0D244C9}" type="presParOf" srcId="{0ECF0015-ECA3-4A49-9761-3D60CE8C720C}" destId="{8D68385E-37CD-4CDA-B741-CDB2C5732390}" srcOrd="1" destOrd="0" presId="urn:microsoft.com/office/officeart/2005/8/layout/radial1"/>
    <dgm:cxn modelId="{F0FF0153-5A51-412B-9CE1-5F2B4362304A}" type="presParOf" srcId="{8D68385E-37CD-4CDA-B741-CDB2C5732390}" destId="{7BD5AD57-AED7-4DDC-9720-72CBA18A7635}" srcOrd="0" destOrd="0" presId="urn:microsoft.com/office/officeart/2005/8/layout/radial1"/>
    <dgm:cxn modelId="{CB356F34-39B8-4244-8AE0-B64E824B07DC}" type="presParOf" srcId="{0ECF0015-ECA3-4A49-9761-3D60CE8C720C}" destId="{14546C8C-23EE-4ABA-9DE4-96036A6A5D6D}" srcOrd="2" destOrd="0" presId="urn:microsoft.com/office/officeart/2005/8/layout/radial1"/>
    <dgm:cxn modelId="{14219CE7-F5B9-4EE5-90BF-185B775DE20D}" type="presParOf" srcId="{0ECF0015-ECA3-4A49-9761-3D60CE8C720C}" destId="{3E9C8DF8-6019-4BAA-ABEB-949758FE12BF}" srcOrd="3" destOrd="0" presId="urn:microsoft.com/office/officeart/2005/8/layout/radial1"/>
    <dgm:cxn modelId="{5961902D-E9C0-4891-BD87-929E999369F1}" type="presParOf" srcId="{3E9C8DF8-6019-4BAA-ABEB-949758FE12BF}" destId="{880D5CF0-2109-4604-BDF4-7ECAF6387412}" srcOrd="0" destOrd="0" presId="urn:microsoft.com/office/officeart/2005/8/layout/radial1"/>
    <dgm:cxn modelId="{FCF312FD-DDF2-4FC4-9218-67807566479F}" type="presParOf" srcId="{0ECF0015-ECA3-4A49-9761-3D60CE8C720C}" destId="{00DCF554-D0D9-44D0-BD94-B99D22AD4887}" srcOrd="4" destOrd="0" presId="urn:microsoft.com/office/officeart/2005/8/layout/radial1"/>
    <dgm:cxn modelId="{33C83854-DD4F-4356-A2D2-2C8BE778B7E4}" type="presParOf" srcId="{0ECF0015-ECA3-4A49-9761-3D60CE8C720C}" destId="{8963D384-FFAE-4038-874C-9C2C9EFD34A5}" srcOrd="5" destOrd="0" presId="urn:microsoft.com/office/officeart/2005/8/layout/radial1"/>
    <dgm:cxn modelId="{3B16BD51-BB9C-47D7-B1A4-986FBD8B6471}" type="presParOf" srcId="{8963D384-FFAE-4038-874C-9C2C9EFD34A5}" destId="{5236AF21-C848-48D2-87AA-FB97A587303F}" srcOrd="0" destOrd="0" presId="urn:microsoft.com/office/officeart/2005/8/layout/radial1"/>
    <dgm:cxn modelId="{299F26E4-2B46-4DCC-8903-0036D445DBDC}" type="presParOf" srcId="{0ECF0015-ECA3-4A49-9761-3D60CE8C720C}" destId="{D9DBAB43-9909-469A-AE5A-325231AFC5F8}" srcOrd="6" destOrd="0" presId="urn:microsoft.com/office/officeart/2005/8/layout/radial1"/>
    <dgm:cxn modelId="{2B22FAF2-92C2-4AA3-BD02-ACD5895943E5}" type="presParOf" srcId="{0ECF0015-ECA3-4A49-9761-3D60CE8C720C}" destId="{D064F401-AE78-46E9-A62E-0995D1AC5583}" srcOrd="7" destOrd="0" presId="urn:microsoft.com/office/officeart/2005/8/layout/radial1"/>
    <dgm:cxn modelId="{A2AACE9A-E902-4C1E-817A-7304F686FBA7}" type="presParOf" srcId="{D064F401-AE78-46E9-A62E-0995D1AC5583}" destId="{B8635222-9FA3-4ED8-8EAC-55D4C78B555C}" srcOrd="0" destOrd="0" presId="urn:microsoft.com/office/officeart/2005/8/layout/radial1"/>
    <dgm:cxn modelId="{603A4C3D-D98F-4A25-AA7F-879553E5D265}" type="presParOf" srcId="{0ECF0015-ECA3-4A49-9761-3D60CE8C720C}" destId="{118202B5-A27C-48BA-AD84-19A7D5E7EACF}" srcOrd="8" destOrd="0" presId="urn:microsoft.com/office/officeart/2005/8/layout/radial1"/>
    <dgm:cxn modelId="{350C7820-838D-47C5-A618-808D4008A2DC}" type="presParOf" srcId="{0ECF0015-ECA3-4A49-9761-3D60CE8C720C}" destId="{DD9A0AA7-B7FF-4244-816E-D488B3F25436}" srcOrd="9" destOrd="0" presId="urn:microsoft.com/office/officeart/2005/8/layout/radial1"/>
    <dgm:cxn modelId="{F9D4F916-1C30-48D5-BB34-BC14BC722AE2}" type="presParOf" srcId="{DD9A0AA7-B7FF-4244-816E-D488B3F25436}" destId="{A7849BB9-635E-423A-9FC5-8B537E63A8D7}" srcOrd="0" destOrd="0" presId="urn:microsoft.com/office/officeart/2005/8/layout/radial1"/>
    <dgm:cxn modelId="{61811FFF-F32F-419C-A556-6CEB0C364CA0}" type="presParOf" srcId="{0ECF0015-ECA3-4A49-9761-3D60CE8C720C}" destId="{2E55E239-3027-4D54-A0B2-82CD5B0813A1}" srcOrd="1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8F7556C-DD4F-497B-92E6-CF894A8B7BFF}" type="doc">
      <dgm:prSet loTypeId="urn:microsoft.com/office/officeart/2005/8/layout/chevron2" loCatId="list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zh-CN" altLang="en-US"/>
        </a:p>
      </dgm:t>
    </dgm:pt>
    <dgm:pt modelId="{C31875C3-C8E7-469E-A193-562F9690E69C}">
      <dgm:prSet phldrT="[文本]"/>
      <dgm:spPr/>
      <dgm:t>
        <a:bodyPr/>
        <a:lstStyle/>
        <a:p>
          <a:r>
            <a:rPr lang="zh-CN" altLang="en-US" dirty="0" smtClean="0"/>
            <a:t>挂账</a:t>
          </a:r>
          <a:endParaRPr lang="zh-CN" altLang="en-US" dirty="0"/>
        </a:p>
      </dgm:t>
    </dgm:pt>
    <dgm:pt modelId="{B421997E-BC24-49CF-A78C-2A7BCF9622F8}" cxnId="{DA09D9DB-F75E-4D59-B407-394C6A72BD42}" type="parTrans">
      <dgm:prSet/>
      <dgm:spPr/>
      <dgm:t>
        <a:bodyPr/>
        <a:lstStyle/>
        <a:p>
          <a:endParaRPr lang="zh-CN" altLang="en-US"/>
        </a:p>
      </dgm:t>
    </dgm:pt>
    <dgm:pt modelId="{9F66DA0F-7508-4875-AF38-AF2B02B6E6AE}" cxnId="{DA09D9DB-F75E-4D59-B407-394C6A72BD42}" type="sibTrans">
      <dgm:prSet/>
      <dgm:spPr/>
      <dgm:t>
        <a:bodyPr/>
        <a:lstStyle/>
        <a:p>
          <a:endParaRPr lang="zh-CN" altLang="en-US"/>
        </a:p>
      </dgm:t>
    </dgm:pt>
    <dgm:pt modelId="{830941F7-5BA4-43FE-B6F2-B9C778C6372D}">
      <dgm:prSet phldrT="[文本]"/>
      <dgm:spPr/>
      <dgm:t>
        <a:bodyPr/>
        <a:lstStyle/>
        <a:p>
          <a:r>
            <a:rPr lang="zh-CN" altLang="en-US" dirty="0" smtClean="0">
              <a:latin typeface="黑体" panose="02010609060101010101" pitchFamily="2" charset="-122"/>
              <a:ea typeface="黑体" panose="02010609060101010101" pitchFamily="2" charset="-122"/>
            </a:rPr>
            <a:t>保费收入</a:t>
          </a:r>
          <a:r>
            <a:rPr lang="en-US" altLang="zh-CN" dirty="0" smtClean="0">
              <a:latin typeface="黑体" panose="02010609060101010101" pitchFamily="2" charset="-122"/>
              <a:ea typeface="黑体" panose="02010609060101010101" pitchFamily="2" charset="-122"/>
            </a:rPr>
            <a:t>/</a:t>
          </a:r>
          <a:r>
            <a:rPr lang="zh-CN" altLang="en-US" dirty="0" smtClean="0">
              <a:latin typeface="黑体" panose="02010609060101010101" pitchFamily="2" charset="-122"/>
              <a:ea typeface="黑体" panose="02010609060101010101" pitchFamily="2" charset="-122"/>
            </a:rPr>
            <a:t>手续费支出等损益类数据的确认、计量过程</a:t>
          </a:r>
          <a:endParaRPr lang="zh-CN" altLang="en-US" dirty="0"/>
        </a:p>
      </dgm:t>
    </dgm:pt>
    <dgm:pt modelId="{EB44DA6F-DD35-4317-825C-DB75CEB91C56}" cxnId="{82BB235D-6B56-48A4-BA39-2AA5A075AB4B}" type="parTrans">
      <dgm:prSet/>
      <dgm:spPr/>
      <dgm:t>
        <a:bodyPr/>
        <a:lstStyle/>
        <a:p>
          <a:endParaRPr lang="zh-CN" altLang="en-US"/>
        </a:p>
      </dgm:t>
    </dgm:pt>
    <dgm:pt modelId="{CD3BE394-76E5-4714-8B75-81B1E20F1E3F}" cxnId="{82BB235D-6B56-48A4-BA39-2AA5A075AB4B}" type="sibTrans">
      <dgm:prSet/>
      <dgm:spPr/>
      <dgm:t>
        <a:bodyPr/>
        <a:lstStyle/>
        <a:p>
          <a:endParaRPr lang="zh-CN" altLang="en-US"/>
        </a:p>
      </dgm:t>
    </dgm:pt>
    <dgm:pt modelId="{5FC97AF0-D9C8-4F0F-B724-2A8AC1A58593}">
      <dgm:prSet phldrT="[文本]"/>
      <dgm:spPr/>
      <dgm:t>
        <a:bodyPr/>
        <a:lstStyle/>
        <a:p>
          <a:r>
            <a:rPr lang="zh-CN" altLang="en-US" dirty="0" smtClean="0"/>
            <a:t>核销</a:t>
          </a:r>
          <a:endParaRPr lang="zh-CN" altLang="en-US" dirty="0"/>
        </a:p>
      </dgm:t>
    </dgm:pt>
    <dgm:pt modelId="{4902F770-7502-4F03-A732-E47B71553728}" cxnId="{67B89D0A-042F-4BC6-A646-DA0DE50E65B8}" type="parTrans">
      <dgm:prSet/>
      <dgm:spPr/>
      <dgm:t>
        <a:bodyPr/>
        <a:lstStyle/>
        <a:p>
          <a:endParaRPr lang="zh-CN" altLang="en-US"/>
        </a:p>
      </dgm:t>
    </dgm:pt>
    <dgm:pt modelId="{E3E77444-AAB9-4157-A638-5BFC2AABFCF7}" cxnId="{67B89D0A-042F-4BC6-A646-DA0DE50E65B8}" type="sibTrans">
      <dgm:prSet/>
      <dgm:spPr/>
      <dgm:t>
        <a:bodyPr/>
        <a:lstStyle/>
        <a:p>
          <a:endParaRPr lang="zh-CN" altLang="en-US"/>
        </a:p>
      </dgm:t>
    </dgm:pt>
    <dgm:pt modelId="{647494B8-B700-43C5-A583-13E2DCDF5B17}">
      <dgm:prSet phldrT="[文本]"/>
      <dgm:spPr/>
      <dgm:t>
        <a:bodyPr/>
        <a:lstStyle/>
        <a:p>
          <a:r>
            <a:rPr lang="zh-CN" altLang="en-US" dirty="0" smtClean="0">
              <a:latin typeface="黑体" panose="02010609060101010101" pitchFamily="2" charset="-122"/>
              <a:ea typeface="黑体" panose="02010609060101010101" pitchFamily="2" charset="-122"/>
            </a:rPr>
            <a:t>做实收或实际处理，意即用银行等资金科目核销应收应付项目</a:t>
          </a:r>
          <a:endParaRPr lang="zh-CN" altLang="en-US" dirty="0"/>
        </a:p>
      </dgm:t>
    </dgm:pt>
    <dgm:pt modelId="{73043DDC-6576-4B5D-B16F-FDA40B0CA282}" cxnId="{176AD324-BFAC-47E4-B050-C8BEF993EE6E}" type="parTrans">
      <dgm:prSet/>
      <dgm:spPr/>
      <dgm:t>
        <a:bodyPr/>
        <a:lstStyle/>
        <a:p>
          <a:endParaRPr lang="zh-CN" altLang="en-US"/>
        </a:p>
      </dgm:t>
    </dgm:pt>
    <dgm:pt modelId="{0C438692-5019-4780-A0CA-A419DCB87123}" cxnId="{176AD324-BFAC-47E4-B050-C8BEF993EE6E}" type="sibTrans">
      <dgm:prSet/>
      <dgm:spPr/>
      <dgm:t>
        <a:bodyPr/>
        <a:lstStyle/>
        <a:p>
          <a:endParaRPr lang="zh-CN" altLang="en-US"/>
        </a:p>
      </dgm:t>
    </dgm:pt>
    <dgm:pt modelId="{68572CEC-35F7-4C88-B088-13EAC889F9D4}">
      <dgm:prSet phldrT="[文本]"/>
      <dgm:spPr/>
      <dgm:t>
        <a:bodyPr/>
        <a:lstStyle/>
        <a:p>
          <a:r>
            <a:rPr lang="zh-CN" altLang="en-US" dirty="0" smtClean="0"/>
            <a:t>结转</a:t>
          </a:r>
          <a:endParaRPr lang="zh-CN" altLang="en-US" dirty="0"/>
        </a:p>
      </dgm:t>
    </dgm:pt>
    <dgm:pt modelId="{BB9B7D1E-7818-4E36-9AAA-3CC488DFCC6B}" cxnId="{EBAC4360-E542-4F5D-B74B-35B9BF798536}" type="parTrans">
      <dgm:prSet/>
      <dgm:spPr/>
      <dgm:t>
        <a:bodyPr/>
        <a:lstStyle/>
        <a:p>
          <a:endParaRPr lang="zh-CN" altLang="en-US"/>
        </a:p>
      </dgm:t>
    </dgm:pt>
    <dgm:pt modelId="{64B33F8C-A8EA-470A-BB60-EE7BA57A96C3}" cxnId="{EBAC4360-E542-4F5D-B74B-35B9BF798536}" type="sibTrans">
      <dgm:prSet/>
      <dgm:spPr/>
      <dgm:t>
        <a:bodyPr/>
        <a:lstStyle/>
        <a:p>
          <a:endParaRPr lang="zh-CN" altLang="en-US"/>
        </a:p>
      </dgm:t>
    </dgm:pt>
    <dgm:pt modelId="{F57ED1B3-A671-4F7D-8809-1223933785EA}">
      <dgm:prSet phldrT="[文本]"/>
      <dgm:spPr/>
      <dgm:t>
        <a:bodyPr/>
        <a:lstStyle/>
        <a:p>
          <a:r>
            <a:rPr lang="zh-CN" altLang="en-US" dirty="0" smtClean="0">
              <a:latin typeface="黑体" panose="02010609060101010101" pitchFamily="2" charset="-122"/>
              <a:ea typeface="黑体" panose="02010609060101010101" pitchFamily="2" charset="-122"/>
            </a:rPr>
            <a:t>预收预付科目转换为应付科目</a:t>
          </a:r>
          <a:endParaRPr lang="zh-CN" altLang="en-US" dirty="0"/>
        </a:p>
      </dgm:t>
    </dgm:pt>
    <dgm:pt modelId="{9D5AAFD9-DAC0-4A08-B87F-E0F91FB60A98}" cxnId="{94986D9B-C2B5-42A2-A2C3-4E235DE27C26}" type="parTrans">
      <dgm:prSet/>
      <dgm:spPr/>
      <dgm:t>
        <a:bodyPr/>
        <a:lstStyle/>
        <a:p>
          <a:endParaRPr lang="zh-CN" altLang="en-US"/>
        </a:p>
      </dgm:t>
    </dgm:pt>
    <dgm:pt modelId="{9FBF86AB-CF7F-4C76-BC2C-756CD4095A8D}" cxnId="{94986D9B-C2B5-42A2-A2C3-4E235DE27C26}" type="sibTrans">
      <dgm:prSet/>
      <dgm:spPr/>
      <dgm:t>
        <a:bodyPr/>
        <a:lstStyle/>
        <a:p>
          <a:endParaRPr lang="zh-CN" altLang="en-US"/>
        </a:p>
      </dgm:t>
    </dgm:pt>
    <dgm:pt modelId="{7BB66548-DCD4-4231-8DEF-FA8CD9343477}" type="pres">
      <dgm:prSet presAssocID="{08F7556C-DD4F-497B-92E6-CF894A8B7BFF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7624B7C-2415-4097-8ED4-1F87F6173B2B}" type="pres">
      <dgm:prSet presAssocID="{C31875C3-C8E7-469E-A193-562F9690E69C}" presName="composite" presStyleCnt="0"/>
      <dgm:spPr/>
    </dgm:pt>
    <dgm:pt modelId="{D4440D6F-5489-4021-B5BE-C15A46FB9D42}" type="pres">
      <dgm:prSet presAssocID="{C31875C3-C8E7-469E-A193-562F9690E69C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F79E39-DFC6-4430-B921-0D88F39ED914}" type="pres">
      <dgm:prSet presAssocID="{C31875C3-C8E7-469E-A193-562F9690E69C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7B65CE-88B4-45B2-B38B-E3F7C98A64C1}" type="pres">
      <dgm:prSet presAssocID="{9F66DA0F-7508-4875-AF38-AF2B02B6E6AE}" presName="sp" presStyleCnt="0"/>
      <dgm:spPr/>
    </dgm:pt>
    <dgm:pt modelId="{7C133C8C-1BB1-4A16-B32F-E632A06A8C09}" type="pres">
      <dgm:prSet presAssocID="{5FC97AF0-D9C8-4F0F-B724-2A8AC1A58593}" presName="composite" presStyleCnt="0"/>
      <dgm:spPr/>
    </dgm:pt>
    <dgm:pt modelId="{9D3F772E-5999-4BA2-87F7-A78D79D4001F}" type="pres">
      <dgm:prSet presAssocID="{5FC97AF0-D9C8-4F0F-B724-2A8AC1A58593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CD3665-A417-444C-8D88-0B5EC9FEF074}" type="pres">
      <dgm:prSet presAssocID="{5FC97AF0-D9C8-4F0F-B724-2A8AC1A58593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9A83D3-AECE-4B0A-A38A-DBF202D09916}" type="pres">
      <dgm:prSet presAssocID="{E3E77444-AAB9-4157-A638-5BFC2AABFCF7}" presName="sp" presStyleCnt="0"/>
      <dgm:spPr/>
    </dgm:pt>
    <dgm:pt modelId="{064CB29F-7E28-48FA-859B-88E46868E725}" type="pres">
      <dgm:prSet presAssocID="{68572CEC-35F7-4C88-B088-13EAC889F9D4}" presName="composite" presStyleCnt="0"/>
      <dgm:spPr/>
    </dgm:pt>
    <dgm:pt modelId="{6BD0D233-217A-464A-A0D8-A96194EADC4C}" type="pres">
      <dgm:prSet presAssocID="{68572CEC-35F7-4C88-B088-13EAC889F9D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39AEA2-C1C1-4D17-AB7D-3CD3D8D83AFE}" type="pres">
      <dgm:prSet presAssocID="{68572CEC-35F7-4C88-B088-13EAC889F9D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BA049A0-2F9B-446A-B750-B30D17AFE161}" type="presOf" srcId="{F57ED1B3-A671-4F7D-8809-1223933785EA}" destId="{D439AEA2-C1C1-4D17-AB7D-3CD3D8D83AFE}" srcOrd="0" destOrd="0" presId="urn:microsoft.com/office/officeart/2005/8/layout/chevron2"/>
    <dgm:cxn modelId="{EBAC4360-E542-4F5D-B74B-35B9BF798536}" srcId="{08F7556C-DD4F-497B-92E6-CF894A8B7BFF}" destId="{68572CEC-35F7-4C88-B088-13EAC889F9D4}" srcOrd="2" destOrd="0" parTransId="{BB9B7D1E-7818-4E36-9AAA-3CC488DFCC6B}" sibTransId="{64B33F8C-A8EA-470A-BB60-EE7BA57A96C3}"/>
    <dgm:cxn modelId="{94986D9B-C2B5-42A2-A2C3-4E235DE27C26}" srcId="{68572CEC-35F7-4C88-B088-13EAC889F9D4}" destId="{F57ED1B3-A671-4F7D-8809-1223933785EA}" srcOrd="0" destOrd="0" parTransId="{9D5AAFD9-DAC0-4A08-B87F-E0F91FB60A98}" sibTransId="{9FBF86AB-CF7F-4C76-BC2C-756CD4095A8D}"/>
    <dgm:cxn modelId="{DA09D9DB-F75E-4D59-B407-394C6A72BD42}" srcId="{08F7556C-DD4F-497B-92E6-CF894A8B7BFF}" destId="{C31875C3-C8E7-469E-A193-562F9690E69C}" srcOrd="0" destOrd="0" parTransId="{B421997E-BC24-49CF-A78C-2A7BCF9622F8}" sibTransId="{9F66DA0F-7508-4875-AF38-AF2B02B6E6AE}"/>
    <dgm:cxn modelId="{9685C33E-C9A7-4A67-8D25-12E79B10D0EF}" type="presOf" srcId="{647494B8-B700-43C5-A583-13E2DCDF5B17}" destId="{13CD3665-A417-444C-8D88-0B5EC9FEF074}" srcOrd="0" destOrd="0" presId="urn:microsoft.com/office/officeart/2005/8/layout/chevron2"/>
    <dgm:cxn modelId="{CACD2DBA-959D-4B4E-9F40-A12744455CF6}" type="presOf" srcId="{08F7556C-DD4F-497B-92E6-CF894A8B7BFF}" destId="{7BB66548-DCD4-4231-8DEF-FA8CD9343477}" srcOrd="0" destOrd="0" presId="urn:microsoft.com/office/officeart/2005/8/layout/chevron2"/>
    <dgm:cxn modelId="{82BB235D-6B56-48A4-BA39-2AA5A075AB4B}" srcId="{C31875C3-C8E7-469E-A193-562F9690E69C}" destId="{830941F7-5BA4-43FE-B6F2-B9C778C6372D}" srcOrd="0" destOrd="0" parTransId="{EB44DA6F-DD35-4317-825C-DB75CEB91C56}" sibTransId="{CD3BE394-76E5-4714-8B75-81B1E20F1E3F}"/>
    <dgm:cxn modelId="{8A748669-209A-4F81-AB8C-CC35A7BAFDEB}" type="presOf" srcId="{5FC97AF0-D9C8-4F0F-B724-2A8AC1A58593}" destId="{9D3F772E-5999-4BA2-87F7-A78D79D4001F}" srcOrd="0" destOrd="0" presId="urn:microsoft.com/office/officeart/2005/8/layout/chevron2"/>
    <dgm:cxn modelId="{99F27CFE-3C6E-4434-8F6D-53908BA2C712}" type="presOf" srcId="{68572CEC-35F7-4C88-B088-13EAC889F9D4}" destId="{6BD0D233-217A-464A-A0D8-A96194EADC4C}" srcOrd="0" destOrd="0" presId="urn:microsoft.com/office/officeart/2005/8/layout/chevron2"/>
    <dgm:cxn modelId="{176AD324-BFAC-47E4-B050-C8BEF993EE6E}" srcId="{5FC97AF0-D9C8-4F0F-B724-2A8AC1A58593}" destId="{647494B8-B700-43C5-A583-13E2DCDF5B17}" srcOrd="0" destOrd="0" parTransId="{73043DDC-6576-4B5D-B16F-FDA40B0CA282}" sibTransId="{0C438692-5019-4780-A0CA-A419DCB87123}"/>
    <dgm:cxn modelId="{88D6053D-A748-4279-B764-9C50CD5FE54E}" type="presOf" srcId="{C31875C3-C8E7-469E-A193-562F9690E69C}" destId="{D4440D6F-5489-4021-B5BE-C15A46FB9D42}" srcOrd="0" destOrd="0" presId="urn:microsoft.com/office/officeart/2005/8/layout/chevron2"/>
    <dgm:cxn modelId="{67B89D0A-042F-4BC6-A646-DA0DE50E65B8}" srcId="{08F7556C-DD4F-497B-92E6-CF894A8B7BFF}" destId="{5FC97AF0-D9C8-4F0F-B724-2A8AC1A58593}" srcOrd="1" destOrd="0" parTransId="{4902F770-7502-4F03-A732-E47B71553728}" sibTransId="{E3E77444-AAB9-4157-A638-5BFC2AABFCF7}"/>
    <dgm:cxn modelId="{4A5702DF-6AE6-4FD4-B913-F52C2079842C}" type="presOf" srcId="{830941F7-5BA4-43FE-B6F2-B9C778C6372D}" destId="{31F79E39-DFC6-4430-B921-0D88F39ED914}" srcOrd="0" destOrd="0" presId="urn:microsoft.com/office/officeart/2005/8/layout/chevron2"/>
    <dgm:cxn modelId="{CB29E598-40A3-4BBB-8A91-AD84242B1CB0}" type="presParOf" srcId="{7BB66548-DCD4-4231-8DEF-FA8CD9343477}" destId="{E7624B7C-2415-4097-8ED4-1F87F6173B2B}" srcOrd="0" destOrd="0" presId="urn:microsoft.com/office/officeart/2005/8/layout/chevron2"/>
    <dgm:cxn modelId="{6CBCEDD2-6393-47AD-8946-893323D57F79}" type="presParOf" srcId="{E7624B7C-2415-4097-8ED4-1F87F6173B2B}" destId="{D4440D6F-5489-4021-B5BE-C15A46FB9D42}" srcOrd="0" destOrd="0" presId="urn:microsoft.com/office/officeart/2005/8/layout/chevron2"/>
    <dgm:cxn modelId="{896DA128-C7D2-430B-83F0-1C4C9DF56553}" type="presParOf" srcId="{E7624B7C-2415-4097-8ED4-1F87F6173B2B}" destId="{31F79E39-DFC6-4430-B921-0D88F39ED914}" srcOrd="1" destOrd="0" presId="urn:microsoft.com/office/officeart/2005/8/layout/chevron2"/>
    <dgm:cxn modelId="{C8482B4F-AB15-40E0-9194-DF58340B9D99}" type="presParOf" srcId="{7BB66548-DCD4-4231-8DEF-FA8CD9343477}" destId="{717B65CE-88B4-45B2-B38B-E3F7C98A64C1}" srcOrd="1" destOrd="0" presId="urn:microsoft.com/office/officeart/2005/8/layout/chevron2"/>
    <dgm:cxn modelId="{926BD082-C819-43C1-8C74-1219C93EE7C1}" type="presParOf" srcId="{7BB66548-DCD4-4231-8DEF-FA8CD9343477}" destId="{7C133C8C-1BB1-4A16-B32F-E632A06A8C09}" srcOrd="2" destOrd="0" presId="urn:microsoft.com/office/officeart/2005/8/layout/chevron2"/>
    <dgm:cxn modelId="{A69FBC5E-E0D3-4082-AAE2-FC96A8BE412F}" type="presParOf" srcId="{7C133C8C-1BB1-4A16-B32F-E632A06A8C09}" destId="{9D3F772E-5999-4BA2-87F7-A78D79D4001F}" srcOrd="0" destOrd="0" presId="urn:microsoft.com/office/officeart/2005/8/layout/chevron2"/>
    <dgm:cxn modelId="{BC679C12-8F82-48C8-BEE0-6EA8E5889622}" type="presParOf" srcId="{7C133C8C-1BB1-4A16-B32F-E632A06A8C09}" destId="{13CD3665-A417-444C-8D88-0B5EC9FEF074}" srcOrd="1" destOrd="0" presId="urn:microsoft.com/office/officeart/2005/8/layout/chevron2"/>
    <dgm:cxn modelId="{0FC2E7F1-F9DF-483B-8220-239398DED208}" type="presParOf" srcId="{7BB66548-DCD4-4231-8DEF-FA8CD9343477}" destId="{579A83D3-AECE-4B0A-A38A-DBF202D09916}" srcOrd="3" destOrd="0" presId="urn:microsoft.com/office/officeart/2005/8/layout/chevron2"/>
    <dgm:cxn modelId="{33A8975B-8485-4B0C-BFC9-899CB549142B}" type="presParOf" srcId="{7BB66548-DCD4-4231-8DEF-FA8CD9343477}" destId="{064CB29F-7E28-48FA-859B-88E46868E725}" srcOrd="4" destOrd="0" presId="urn:microsoft.com/office/officeart/2005/8/layout/chevron2"/>
    <dgm:cxn modelId="{48B90E6C-C461-4A0A-A943-47B17B11401B}" type="presParOf" srcId="{064CB29F-7E28-48FA-859B-88E46868E725}" destId="{6BD0D233-217A-464A-A0D8-A96194EADC4C}" srcOrd="0" destOrd="0" presId="urn:microsoft.com/office/officeart/2005/8/layout/chevron2"/>
    <dgm:cxn modelId="{1E28544A-1647-4740-98D3-B9F579CEC4EA}" type="presParOf" srcId="{064CB29F-7E28-48FA-859B-88E46868E725}" destId="{D439AEA2-C1C1-4D17-AB7D-3CD3D8D83AF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0B14CA4-09DB-43D0-BBAC-22B584AAAA0B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accent2" phldr="1"/>
      <dgm:spPr/>
      <dgm:t>
        <a:bodyPr/>
        <a:lstStyle/>
        <a:p>
          <a:endParaRPr lang="zh-CN" altLang="en-US"/>
        </a:p>
      </dgm:t>
    </dgm:pt>
    <dgm:pt modelId="{8EDC4BE8-C607-474E-84C8-B8EA2E368907}">
      <dgm:prSet phldrT="[文本]"/>
      <dgm:spPr/>
      <dgm:t>
        <a:bodyPr/>
        <a:lstStyle/>
        <a:p>
          <a:r>
            <a:rPr lang="zh-CN" altLang="en-US" dirty="0" smtClean="0"/>
            <a:t>整体介绍</a:t>
          </a:r>
          <a:endParaRPr lang="zh-CN" altLang="en-US" dirty="0"/>
        </a:p>
      </dgm:t>
    </dgm:pt>
    <dgm:pt modelId="{1ED66A78-91AA-422F-9D46-CE3B5EF0873E}" cxnId="{00380678-ED9E-4283-A3CC-A8A0648CE936}" type="parTrans">
      <dgm:prSet/>
      <dgm:spPr/>
      <dgm:t>
        <a:bodyPr/>
        <a:lstStyle/>
        <a:p>
          <a:endParaRPr lang="zh-CN" altLang="en-US"/>
        </a:p>
      </dgm:t>
    </dgm:pt>
    <dgm:pt modelId="{21BE20ED-22A9-4C32-8338-4916989C1C04}" cxnId="{00380678-ED9E-4283-A3CC-A8A0648CE936}" type="sibTrans">
      <dgm:prSet/>
      <dgm:spPr/>
      <dgm:t>
        <a:bodyPr/>
        <a:lstStyle/>
        <a:p>
          <a:endParaRPr lang="zh-CN" altLang="en-US"/>
        </a:p>
      </dgm:t>
    </dgm:pt>
    <dgm:pt modelId="{C7F82EA2-8F8F-4EDA-AB9D-EE8A1088F9A1}">
      <dgm:prSet phldrT="[文本]" phldr="0" custT="0"/>
      <dgm:spPr/>
      <dgm:t>
        <a:bodyPr vert="horz" wrap="square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</a:rPr>
            <a:t>基础知识</a:t>
          </a:r>
          <a:r>
            <a:rPr lang="zh-CN" altLang="en-US" b="1" dirty="0" smtClean="0">
              <a:solidFill>
                <a:schemeClr val="tx1"/>
              </a:solidFill>
            </a:rPr>
            <a:t/>
          </a:r>
          <a:endParaRPr lang="zh-CN" altLang="en-US" b="1" dirty="0" smtClean="0">
            <a:solidFill>
              <a:schemeClr val="tx1"/>
            </a:solidFill>
          </a:endParaRPr>
        </a:p>
      </dgm:t>
    </dgm:pt>
    <dgm:pt modelId="{12248837-69EF-4F38-91D0-54C26BD6E90F}" cxnId="{75AC8208-CFEA-41A4-9406-44E2AF5028D8}" type="parTrans">
      <dgm:prSet/>
      <dgm:spPr/>
      <dgm:t>
        <a:bodyPr/>
        <a:lstStyle/>
        <a:p>
          <a:endParaRPr lang="zh-CN" altLang="en-US"/>
        </a:p>
      </dgm:t>
    </dgm:pt>
    <dgm:pt modelId="{CFCDB79B-DBB4-4F06-821E-7FD3F36C3E44}" cxnId="{75AC8208-CFEA-41A4-9406-44E2AF5028D8}" type="sibTrans">
      <dgm:prSet/>
      <dgm:spPr/>
      <dgm:t>
        <a:bodyPr/>
        <a:lstStyle/>
        <a:p>
          <a:endParaRPr lang="zh-CN" altLang="en-US"/>
        </a:p>
      </dgm:t>
    </dgm:pt>
    <dgm:pt modelId="{12C6B1E4-05F7-4A8D-8C26-813AAECDB379}">
      <dgm:prSet phldrT="[文本]"/>
      <dgm:spPr/>
      <dgm:t>
        <a:bodyPr/>
        <a:lstStyle/>
        <a:p>
          <a:r>
            <a:rPr lang="zh-CN" altLang="en-US" dirty="0" smtClean="0"/>
            <a:t>收付处理</a:t>
          </a:r>
          <a:endParaRPr lang="zh-CN" altLang="en-US" dirty="0"/>
        </a:p>
      </dgm:t>
    </dgm:pt>
    <dgm:pt modelId="{D396A9B7-0472-4BDB-9C82-A6F665B811C9}" cxnId="{DDBCE197-3714-40EB-87EF-12D075CCD8EA}" type="parTrans">
      <dgm:prSet/>
      <dgm:spPr/>
      <dgm:t>
        <a:bodyPr/>
        <a:lstStyle/>
        <a:p>
          <a:endParaRPr lang="zh-CN" altLang="en-US"/>
        </a:p>
      </dgm:t>
    </dgm:pt>
    <dgm:pt modelId="{2E947AE2-F35C-4A91-AD14-B8B92769F5CA}" cxnId="{DDBCE197-3714-40EB-87EF-12D075CCD8EA}" type="sibTrans">
      <dgm:prSet/>
      <dgm:spPr/>
      <dgm:t>
        <a:bodyPr/>
        <a:lstStyle/>
        <a:p>
          <a:endParaRPr lang="zh-CN" altLang="en-US"/>
        </a:p>
      </dgm:t>
    </dgm:pt>
    <dgm:pt modelId="{C00C86B5-0968-42AC-A9D9-730DA477A3F7}">
      <dgm:prSet phldrT="[文本]"/>
      <dgm:spPr/>
      <dgm:t>
        <a:bodyPr/>
        <a:lstStyle/>
        <a:p>
          <a:r>
            <a:rPr lang="zh-CN" altLang="en-US" dirty="0" smtClean="0"/>
            <a:t>见费出单处理</a:t>
          </a:r>
          <a:endParaRPr lang="zh-CN" altLang="en-US" dirty="0"/>
        </a:p>
      </dgm:t>
    </dgm:pt>
    <dgm:pt modelId="{04094FF8-3849-4F77-BDAC-927C0344BDCE}" cxnId="{841A0383-5542-4AA5-8290-87AF7ECE20B7}" type="parTrans">
      <dgm:prSet/>
      <dgm:spPr/>
      <dgm:t>
        <a:bodyPr/>
        <a:lstStyle/>
        <a:p>
          <a:endParaRPr lang="zh-CN" altLang="en-US"/>
        </a:p>
      </dgm:t>
    </dgm:pt>
    <dgm:pt modelId="{8C9EF696-7C62-4BF0-94C9-45BD4E982BCD}" cxnId="{841A0383-5542-4AA5-8290-87AF7ECE20B7}" type="sibTrans">
      <dgm:prSet/>
      <dgm:spPr/>
      <dgm:t>
        <a:bodyPr/>
        <a:lstStyle/>
        <a:p>
          <a:endParaRPr lang="zh-CN" altLang="en-US"/>
        </a:p>
      </dgm:t>
    </dgm:pt>
    <dgm:pt modelId="{EE38D719-2453-4CF3-9625-2D20E6D6A361}">
      <dgm:prSet phldrT="[文本]"/>
      <dgm:spPr/>
      <dgm:t>
        <a:bodyPr/>
        <a:lstStyle/>
        <a:p>
          <a:r>
            <a:rPr lang="zh-CN" altLang="en-US" dirty="0" smtClean="0"/>
            <a:t>资金处理</a:t>
          </a:r>
          <a:endParaRPr lang="zh-CN" altLang="en-US" dirty="0"/>
        </a:p>
      </dgm:t>
    </dgm:pt>
    <dgm:pt modelId="{B740179A-9985-48E6-9713-2536628438CA}" cxnId="{0E758454-F499-4A44-9B96-0979BE877FEE}" type="parTrans">
      <dgm:prSet/>
      <dgm:spPr/>
    </dgm:pt>
    <dgm:pt modelId="{C5B6E313-C93C-4132-8E13-F8C1215E3656}" cxnId="{0E758454-F499-4A44-9B96-0979BE877FEE}" type="sibTrans">
      <dgm:prSet/>
      <dgm:spPr/>
    </dgm:pt>
    <dgm:pt modelId="{ACA8986D-6E16-42AF-B696-C8BE8B2367CA}" type="pres">
      <dgm:prSet presAssocID="{F0B14CA4-09DB-43D0-BBAC-22B584AAAA0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817D26-2F55-4426-AB00-624D861A2CC2}" type="pres">
      <dgm:prSet presAssocID="{8EDC4BE8-C607-474E-84C8-B8EA2E368907}" presName="parentLin" presStyleCnt="0"/>
      <dgm:spPr/>
    </dgm:pt>
    <dgm:pt modelId="{02A845DC-402F-48EE-9262-DF978DDFAD7E}" type="pres">
      <dgm:prSet presAssocID="{8EDC4BE8-C607-474E-84C8-B8EA2E368907}" presName="parentLeftMargin" presStyleCnt="0"/>
      <dgm:spPr/>
      <dgm:t>
        <a:bodyPr/>
        <a:lstStyle/>
        <a:p>
          <a:endParaRPr lang="zh-CN" altLang="en-US"/>
        </a:p>
      </dgm:t>
    </dgm:pt>
    <dgm:pt modelId="{F6F93CEA-8EF0-4629-B9C8-46B03155E898}" type="pres">
      <dgm:prSet presAssocID="{8EDC4BE8-C607-474E-84C8-B8EA2E36890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726ACA-1480-4BC4-86EF-2DB4689CB2F3}" type="pres">
      <dgm:prSet presAssocID="{8EDC4BE8-C607-474E-84C8-B8EA2E368907}" presName="negativeSpace" presStyleCnt="0"/>
      <dgm:spPr/>
    </dgm:pt>
    <dgm:pt modelId="{6E79B76D-D04D-49EF-A7A5-C4EFC21C9241}" type="pres">
      <dgm:prSet presAssocID="{8EDC4BE8-C607-474E-84C8-B8EA2E368907}" presName="childText" presStyleLbl="conFgAcc1" presStyleIdx="0" presStyleCnt="5">
        <dgm:presLayoutVars>
          <dgm:bulletEnabled val="1"/>
        </dgm:presLayoutVars>
      </dgm:prSet>
      <dgm:spPr/>
    </dgm:pt>
    <dgm:pt modelId="{03CDC183-85E7-4061-94DE-51C761DFF563}" type="pres">
      <dgm:prSet presAssocID="{21BE20ED-22A9-4C32-8338-4916989C1C04}" presName="spaceBetweenRectangles" presStyleCnt="0"/>
      <dgm:spPr/>
    </dgm:pt>
    <dgm:pt modelId="{3EC65593-A11F-4F5B-81D9-F85B0CC86EF7}" type="pres">
      <dgm:prSet presAssocID="{C7F82EA2-8F8F-4EDA-AB9D-EE8A1088F9A1}" presName="parentLin" presStyleCnt="0"/>
      <dgm:spPr/>
    </dgm:pt>
    <dgm:pt modelId="{566D40BC-983E-44A8-AB4B-144BB50C76FC}" type="pres">
      <dgm:prSet presAssocID="{C7F82EA2-8F8F-4EDA-AB9D-EE8A1088F9A1}" presName="parentLeftMargin" presStyleCnt="0"/>
      <dgm:spPr/>
      <dgm:t>
        <a:bodyPr/>
        <a:lstStyle/>
        <a:p>
          <a:endParaRPr lang="zh-CN" altLang="en-US"/>
        </a:p>
      </dgm:t>
    </dgm:pt>
    <dgm:pt modelId="{F2232F7E-C3FF-4008-B5F9-F88832D8E947}" type="pres">
      <dgm:prSet presAssocID="{C7F82EA2-8F8F-4EDA-AB9D-EE8A1088F9A1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F9782-5626-47DC-A748-B66B6F1BA4E2}" type="pres">
      <dgm:prSet presAssocID="{C7F82EA2-8F8F-4EDA-AB9D-EE8A1088F9A1}" presName="negativeSpace" presStyleCnt="0"/>
      <dgm:spPr/>
    </dgm:pt>
    <dgm:pt modelId="{A8315031-B342-4974-9FFC-C96D32F721FC}" type="pres">
      <dgm:prSet presAssocID="{C7F82EA2-8F8F-4EDA-AB9D-EE8A1088F9A1}" presName="childText" presStyleLbl="conFgAcc1" presStyleIdx="1" presStyleCnt="5">
        <dgm:presLayoutVars>
          <dgm:bulletEnabled val="1"/>
        </dgm:presLayoutVars>
      </dgm:prSet>
      <dgm:spPr/>
    </dgm:pt>
    <dgm:pt modelId="{372DA48B-CD67-4385-AF6F-6B276E03A678}" type="pres">
      <dgm:prSet presAssocID="{CFCDB79B-DBB4-4F06-821E-7FD3F36C3E44}" presName="spaceBetweenRectangles" presStyleCnt="0"/>
      <dgm:spPr/>
    </dgm:pt>
    <dgm:pt modelId="{F2E156A5-A0E3-4934-9800-73020912C837}" type="pres">
      <dgm:prSet presAssocID="{12C6B1E4-05F7-4A8D-8C26-813AAECDB379}" presName="parentLin" presStyleCnt="0"/>
      <dgm:spPr/>
    </dgm:pt>
    <dgm:pt modelId="{3FB02824-8C67-434B-A404-2532A37A3443}" type="pres">
      <dgm:prSet presAssocID="{12C6B1E4-05F7-4A8D-8C26-813AAECDB379}" presName="parentLeftMargin" presStyleCnt="0"/>
      <dgm:spPr/>
      <dgm:t>
        <a:bodyPr/>
        <a:lstStyle/>
        <a:p>
          <a:endParaRPr lang="zh-CN" altLang="en-US"/>
        </a:p>
      </dgm:t>
    </dgm:pt>
    <dgm:pt modelId="{BF1AA36E-63BC-40BA-BE05-532909EF9DD4}" type="pres">
      <dgm:prSet presAssocID="{12C6B1E4-05F7-4A8D-8C26-813AAECDB379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F55FBF-10D7-472E-9F18-527B715C3F5C}" type="pres">
      <dgm:prSet presAssocID="{12C6B1E4-05F7-4A8D-8C26-813AAECDB379}" presName="negativeSpace" presStyleCnt="0"/>
      <dgm:spPr/>
    </dgm:pt>
    <dgm:pt modelId="{8CED8AA6-9436-4FFC-A0A7-FA5D454439A9}" type="pres">
      <dgm:prSet presAssocID="{12C6B1E4-05F7-4A8D-8C26-813AAECDB379}" presName="childText" presStyleLbl="conFgAcc1" presStyleIdx="2" presStyleCnt="5">
        <dgm:presLayoutVars>
          <dgm:bulletEnabled val="1"/>
        </dgm:presLayoutVars>
      </dgm:prSet>
      <dgm:spPr/>
    </dgm:pt>
    <dgm:pt modelId="{C27CC36D-F346-4F21-856F-047572BC8DAC}" type="pres">
      <dgm:prSet presAssocID="{2E947AE2-F35C-4A91-AD14-B8B92769F5CA}" presName="spaceBetweenRectangles" presStyleCnt="0"/>
      <dgm:spPr/>
    </dgm:pt>
    <dgm:pt modelId="{90153C8B-B4F5-4D16-AC8E-80D2FC596963}" type="pres">
      <dgm:prSet presAssocID="{C00C86B5-0968-42AC-A9D9-730DA477A3F7}" presName="parentLin" presStyleCnt="0"/>
      <dgm:spPr/>
    </dgm:pt>
    <dgm:pt modelId="{915182D6-AA05-42F2-98C7-1758C7337485}" type="pres">
      <dgm:prSet presAssocID="{C00C86B5-0968-42AC-A9D9-730DA477A3F7}" presName="parentLeftMargin" presStyleCnt="0"/>
      <dgm:spPr/>
      <dgm:t>
        <a:bodyPr/>
        <a:lstStyle/>
        <a:p>
          <a:endParaRPr lang="zh-CN" altLang="en-US"/>
        </a:p>
      </dgm:t>
    </dgm:pt>
    <dgm:pt modelId="{0CB325A8-C33F-402E-90E4-4630A1A1EA2A}" type="pres">
      <dgm:prSet presAssocID="{C00C86B5-0968-42AC-A9D9-730DA477A3F7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F9513F-3D97-4739-BA84-48D708D948F2}" type="pres">
      <dgm:prSet presAssocID="{C00C86B5-0968-42AC-A9D9-730DA477A3F7}" presName="negativeSpace" presStyleCnt="0"/>
      <dgm:spPr/>
    </dgm:pt>
    <dgm:pt modelId="{CFE10FEA-9924-4B66-A63C-01FD2462979B}" type="pres">
      <dgm:prSet presAssocID="{C00C86B5-0968-42AC-A9D9-730DA477A3F7}" presName="childText" presStyleLbl="conFgAcc1" presStyleIdx="3" presStyleCnt="5">
        <dgm:presLayoutVars>
          <dgm:bulletEnabled val="1"/>
        </dgm:presLayoutVars>
      </dgm:prSet>
      <dgm:spPr/>
    </dgm:pt>
    <dgm:pt modelId="{DD52DB53-AFAC-4209-B520-99EBD25587A7}" type="pres">
      <dgm:prSet presAssocID="{8C9EF696-7C62-4BF0-94C9-45BD4E982BCD}" presName="spaceBetweenRectangles" presStyleCnt="0"/>
      <dgm:spPr/>
    </dgm:pt>
    <dgm:pt modelId="{7C1F97AE-968B-409E-9FA3-257431D856CB}" type="pres">
      <dgm:prSet presAssocID="{EE38D719-2453-4CF3-9625-2D20E6D6A361}" presName="parentLin" presStyleCnt="0"/>
      <dgm:spPr/>
    </dgm:pt>
    <dgm:pt modelId="{BD804F94-280D-4FDA-A2B2-3DA5443F1121}" type="pres">
      <dgm:prSet presAssocID="{EE38D719-2453-4CF3-9625-2D20E6D6A361}" presName="parentLeftMargin" presStyleCnt="0"/>
      <dgm:spPr/>
      <dgm:t>
        <a:bodyPr/>
        <a:lstStyle/>
        <a:p>
          <a:endParaRPr lang="zh-CN" altLang="en-US"/>
        </a:p>
      </dgm:t>
    </dgm:pt>
    <dgm:pt modelId="{58CD2FD3-B06A-4AA6-BA10-18571CEF3478}" type="pres">
      <dgm:prSet presAssocID="{EE38D719-2453-4CF3-9625-2D20E6D6A361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A4C727-1081-426C-BB83-0458D027BD87}" type="pres">
      <dgm:prSet presAssocID="{EE38D719-2453-4CF3-9625-2D20E6D6A361}" presName="negativeSpace" presStyleCnt="0"/>
      <dgm:spPr/>
    </dgm:pt>
    <dgm:pt modelId="{8F644164-32DC-458A-A317-88C6A5009249}" type="pres">
      <dgm:prSet presAssocID="{EE38D719-2453-4CF3-9625-2D20E6D6A361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00380678-ED9E-4283-A3CC-A8A0648CE936}" srcId="{F0B14CA4-09DB-43D0-BBAC-22B584AAAA0B}" destId="{8EDC4BE8-C607-474E-84C8-B8EA2E368907}" srcOrd="0" destOrd="0" parTransId="{1ED66A78-91AA-422F-9D46-CE3B5EF0873E}" sibTransId="{21BE20ED-22A9-4C32-8338-4916989C1C04}"/>
    <dgm:cxn modelId="{75AC8208-CFEA-41A4-9406-44E2AF5028D8}" srcId="{F0B14CA4-09DB-43D0-BBAC-22B584AAAA0B}" destId="{C7F82EA2-8F8F-4EDA-AB9D-EE8A1088F9A1}" srcOrd="1" destOrd="0" parTransId="{12248837-69EF-4F38-91D0-54C26BD6E90F}" sibTransId="{CFCDB79B-DBB4-4F06-821E-7FD3F36C3E44}"/>
    <dgm:cxn modelId="{DDBCE197-3714-40EB-87EF-12D075CCD8EA}" srcId="{F0B14CA4-09DB-43D0-BBAC-22B584AAAA0B}" destId="{12C6B1E4-05F7-4A8D-8C26-813AAECDB379}" srcOrd="2" destOrd="0" parTransId="{D396A9B7-0472-4BDB-9C82-A6F665B811C9}" sibTransId="{2E947AE2-F35C-4A91-AD14-B8B92769F5CA}"/>
    <dgm:cxn modelId="{841A0383-5542-4AA5-8290-87AF7ECE20B7}" srcId="{F0B14CA4-09DB-43D0-BBAC-22B584AAAA0B}" destId="{C00C86B5-0968-42AC-A9D9-730DA477A3F7}" srcOrd="3" destOrd="0" parTransId="{04094FF8-3849-4F77-BDAC-927C0344BDCE}" sibTransId="{8C9EF696-7C62-4BF0-94C9-45BD4E982BCD}"/>
    <dgm:cxn modelId="{0E758454-F499-4A44-9B96-0979BE877FEE}" srcId="{F0B14CA4-09DB-43D0-BBAC-22B584AAAA0B}" destId="{EE38D719-2453-4CF3-9625-2D20E6D6A361}" srcOrd="4" destOrd="0" parTransId="{B740179A-9985-48E6-9713-2536628438CA}" sibTransId="{C5B6E313-C93C-4132-8E13-F8C1215E3656}"/>
    <dgm:cxn modelId="{BBA11B9E-A64D-4C9B-9181-F4542FAEE19C}" type="presOf" srcId="{F0B14CA4-09DB-43D0-BBAC-22B584AAAA0B}" destId="{ACA8986D-6E16-42AF-B696-C8BE8B2367CA}" srcOrd="0" destOrd="0" presId="urn:microsoft.com/office/officeart/2005/8/layout/list1"/>
    <dgm:cxn modelId="{16DC3711-591A-46C2-8315-9B31F3C54647}" type="presParOf" srcId="{ACA8986D-6E16-42AF-B696-C8BE8B2367CA}" destId="{46817D26-2F55-4426-AB00-624D861A2CC2}" srcOrd="0" destOrd="0" presId="urn:microsoft.com/office/officeart/2005/8/layout/list1"/>
    <dgm:cxn modelId="{14574770-7942-4673-AABC-10E235FDE629}" type="presParOf" srcId="{46817D26-2F55-4426-AB00-624D861A2CC2}" destId="{02A845DC-402F-48EE-9262-DF978DDFAD7E}" srcOrd="0" destOrd="0" presId="urn:microsoft.com/office/officeart/2005/8/layout/list1"/>
    <dgm:cxn modelId="{9C366669-FFD8-4FC0-9EF0-F9391600A769}" type="presOf" srcId="{8EDC4BE8-C607-474E-84C8-B8EA2E368907}" destId="{02A845DC-402F-48EE-9262-DF978DDFAD7E}" srcOrd="0" destOrd="0" presId="urn:microsoft.com/office/officeart/2005/8/layout/list1"/>
    <dgm:cxn modelId="{70CA17D5-E4F7-4450-92D3-2E0E56BCC299}" type="presParOf" srcId="{46817D26-2F55-4426-AB00-624D861A2CC2}" destId="{F6F93CEA-8EF0-4629-B9C8-46B03155E898}" srcOrd="1" destOrd="0" presId="urn:microsoft.com/office/officeart/2005/8/layout/list1"/>
    <dgm:cxn modelId="{47A920B3-067E-4CAA-A8A7-887397198F9D}" type="presOf" srcId="{8EDC4BE8-C607-474E-84C8-B8EA2E368907}" destId="{F6F93CEA-8EF0-4629-B9C8-46B03155E898}" srcOrd="0" destOrd="0" presId="urn:microsoft.com/office/officeart/2005/8/layout/list1"/>
    <dgm:cxn modelId="{AAE3DC7E-9182-4DD1-8A56-F50126142E0A}" type="presParOf" srcId="{ACA8986D-6E16-42AF-B696-C8BE8B2367CA}" destId="{2F726ACA-1480-4BC4-86EF-2DB4689CB2F3}" srcOrd="1" destOrd="0" presId="urn:microsoft.com/office/officeart/2005/8/layout/list1"/>
    <dgm:cxn modelId="{E4353560-F65A-448F-97F8-A852E62B186F}" type="presParOf" srcId="{ACA8986D-6E16-42AF-B696-C8BE8B2367CA}" destId="{6E79B76D-D04D-49EF-A7A5-C4EFC21C9241}" srcOrd="2" destOrd="0" presId="urn:microsoft.com/office/officeart/2005/8/layout/list1"/>
    <dgm:cxn modelId="{8739CCE8-08C7-47A6-8D4D-88E72D94E42A}" type="presParOf" srcId="{ACA8986D-6E16-42AF-B696-C8BE8B2367CA}" destId="{03CDC183-85E7-4061-94DE-51C761DFF563}" srcOrd="3" destOrd="0" presId="urn:microsoft.com/office/officeart/2005/8/layout/list1"/>
    <dgm:cxn modelId="{13135C13-12B4-43B2-9964-EC1C8DF60BBE}" type="presParOf" srcId="{ACA8986D-6E16-42AF-B696-C8BE8B2367CA}" destId="{3EC65593-A11F-4F5B-81D9-F85B0CC86EF7}" srcOrd="4" destOrd="0" presId="urn:microsoft.com/office/officeart/2005/8/layout/list1"/>
    <dgm:cxn modelId="{E7F59E49-A6DF-4C6C-83B6-B844DA28916F}" type="presParOf" srcId="{3EC65593-A11F-4F5B-81D9-F85B0CC86EF7}" destId="{566D40BC-983E-44A8-AB4B-144BB50C76FC}" srcOrd="0" destOrd="4" presId="urn:microsoft.com/office/officeart/2005/8/layout/list1"/>
    <dgm:cxn modelId="{4D4C112B-73AF-4A45-AE5E-AFBD5CE81341}" type="presOf" srcId="{C7F82EA2-8F8F-4EDA-AB9D-EE8A1088F9A1}" destId="{566D40BC-983E-44A8-AB4B-144BB50C76FC}" srcOrd="0" destOrd="0" presId="urn:microsoft.com/office/officeart/2005/8/layout/list1"/>
    <dgm:cxn modelId="{B93EFA54-AAAF-44F1-8C2F-7F689E17DB12}" type="presParOf" srcId="{3EC65593-A11F-4F5B-81D9-F85B0CC86EF7}" destId="{F2232F7E-C3FF-4008-B5F9-F88832D8E947}" srcOrd="1" destOrd="4" presId="urn:microsoft.com/office/officeart/2005/8/layout/list1"/>
    <dgm:cxn modelId="{257C6012-32DB-41AD-BA8B-EDF4974EFA5F}" type="presOf" srcId="{C7F82EA2-8F8F-4EDA-AB9D-EE8A1088F9A1}" destId="{F2232F7E-C3FF-4008-B5F9-F88832D8E947}" srcOrd="0" destOrd="0" presId="urn:microsoft.com/office/officeart/2005/8/layout/list1"/>
    <dgm:cxn modelId="{43FECB43-8EA4-497E-A171-5415976A3C45}" type="presParOf" srcId="{ACA8986D-6E16-42AF-B696-C8BE8B2367CA}" destId="{211F9782-5626-47DC-A748-B66B6F1BA4E2}" srcOrd="5" destOrd="0" presId="urn:microsoft.com/office/officeart/2005/8/layout/list1"/>
    <dgm:cxn modelId="{6C609D1B-3533-4C50-BBC6-53FAF90E0522}" type="presParOf" srcId="{ACA8986D-6E16-42AF-B696-C8BE8B2367CA}" destId="{A8315031-B342-4974-9FFC-C96D32F721FC}" srcOrd="6" destOrd="0" presId="urn:microsoft.com/office/officeart/2005/8/layout/list1"/>
    <dgm:cxn modelId="{0EE19066-1174-4DB7-B3DF-61FE95547202}" type="presParOf" srcId="{ACA8986D-6E16-42AF-B696-C8BE8B2367CA}" destId="{372DA48B-CD67-4385-AF6F-6B276E03A678}" srcOrd="7" destOrd="0" presId="urn:microsoft.com/office/officeart/2005/8/layout/list1"/>
    <dgm:cxn modelId="{C65AC4E2-68B3-4BB1-AD28-B0341DF5FB1F}" type="presParOf" srcId="{ACA8986D-6E16-42AF-B696-C8BE8B2367CA}" destId="{F2E156A5-A0E3-4934-9800-73020912C837}" srcOrd="8" destOrd="0" presId="urn:microsoft.com/office/officeart/2005/8/layout/list1"/>
    <dgm:cxn modelId="{333CAC93-8061-4317-9E62-62F31079D229}" type="presParOf" srcId="{F2E156A5-A0E3-4934-9800-73020912C837}" destId="{3FB02824-8C67-434B-A404-2532A37A3443}" srcOrd="0" destOrd="8" presId="urn:microsoft.com/office/officeart/2005/8/layout/list1"/>
    <dgm:cxn modelId="{E44B75FE-0D52-4184-B320-13DC629BC13B}" type="presOf" srcId="{12C6B1E4-05F7-4A8D-8C26-813AAECDB379}" destId="{3FB02824-8C67-434B-A404-2532A37A3443}" srcOrd="0" destOrd="0" presId="urn:microsoft.com/office/officeart/2005/8/layout/list1"/>
    <dgm:cxn modelId="{DB06CBEF-67CD-4B42-9E70-CAC49122E0ED}" type="presParOf" srcId="{F2E156A5-A0E3-4934-9800-73020912C837}" destId="{BF1AA36E-63BC-40BA-BE05-532909EF9DD4}" srcOrd="1" destOrd="8" presId="urn:microsoft.com/office/officeart/2005/8/layout/list1"/>
    <dgm:cxn modelId="{EC8D02C2-B1D8-4BC8-965F-5A2FC5DE89DF}" type="presOf" srcId="{12C6B1E4-05F7-4A8D-8C26-813AAECDB379}" destId="{BF1AA36E-63BC-40BA-BE05-532909EF9DD4}" srcOrd="0" destOrd="0" presId="urn:microsoft.com/office/officeart/2005/8/layout/list1"/>
    <dgm:cxn modelId="{A73E45F9-2620-4B7A-8DFF-C5DBC1F74361}" type="presParOf" srcId="{ACA8986D-6E16-42AF-B696-C8BE8B2367CA}" destId="{CBF55FBF-10D7-472E-9F18-527B715C3F5C}" srcOrd="9" destOrd="0" presId="urn:microsoft.com/office/officeart/2005/8/layout/list1"/>
    <dgm:cxn modelId="{61182708-8188-4A9A-8A7B-4A83F3E37C19}" type="presParOf" srcId="{ACA8986D-6E16-42AF-B696-C8BE8B2367CA}" destId="{8CED8AA6-9436-4FFC-A0A7-FA5D454439A9}" srcOrd="10" destOrd="0" presId="urn:microsoft.com/office/officeart/2005/8/layout/list1"/>
    <dgm:cxn modelId="{87BC37FF-6A70-46BC-AB51-C813FAB6EC7B}" type="presParOf" srcId="{ACA8986D-6E16-42AF-B696-C8BE8B2367CA}" destId="{C27CC36D-F346-4F21-856F-047572BC8DAC}" srcOrd="11" destOrd="0" presId="urn:microsoft.com/office/officeart/2005/8/layout/list1"/>
    <dgm:cxn modelId="{3C484623-82BC-46F9-B885-D26F01AA7C5C}" type="presParOf" srcId="{ACA8986D-6E16-42AF-B696-C8BE8B2367CA}" destId="{90153C8B-B4F5-4D16-AC8E-80D2FC596963}" srcOrd="12" destOrd="0" presId="urn:microsoft.com/office/officeart/2005/8/layout/list1"/>
    <dgm:cxn modelId="{EC1A9114-A237-4F33-A213-675AB267A610}" type="presParOf" srcId="{90153C8B-B4F5-4D16-AC8E-80D2FC596963}" destId="{915182D6-AA05-42F2-98C7-1758C7337485}" srcOrd="0" destOrd="12" presId="urn:microsoft.com/office/officeart/2005/8/layout/list1"/>
    <dgm:cxn modelId="{0104FB30-604C-4AE9-8470-11E7C68708F1}" type="presOf" srcId="{C00C86B5-0968-42AC-A9D9-730DA477A3F7}" destId="{915182D6-AA05-42F2-98C7-1758C7337485}" srcOrd="0" destOrd="0" presId="urn:microsoft.com/office/officeart/2005/8/layout/list1"/>
    <dgm:cxn modelId="{0D919F18-1EE6-4A18-9854-1FB27E717606}" type="presParOf" srcId="{90153C8B-B4F5-4D16-AC8E-80D2FC596963}" destId="{0CB325A8-C33F-402E-90E4-4630A1A1EA2A}" srcOrd="1" destOrd="12" presId="urn:microsoft.com/office/officeart/2005/8/layout/list1"/>
    <dgm:cxn modelId="{49B913BC-B8FE-4810-830D-1B62F664B07C}" type="presOf" srcId="{C00C86B5-0968-42AC-A9D9-730DA477A3F7}" destId="{0CB325A8-C33F-402E-90E4-4630A1A1EA2A}" srcOrd="0" destOrd="0" presId="urn:microsoft.com/office/officeart/2005/8/layout/list1"/>
    <dgm:cxn modelId="{6C9B817D-D583-4DD2-9565-32E40CB589E7}" type="presParOf" srcId="{ACA8986D-6E16-42AF-B696-C8BE8B2367CA}" destId="{2BF9513F-3D97-4739-BA84-48D708D948F2}" srcOrd="13" destOrd="0" presId="urn:microsoft.com/office/officeart/2005/8/layout/list1"/>
    <dgm:cxn modelId="{B6C017AE-7B29-4B66-B4E9-D5232F8CD08A}" type="presParOf" srcId="{ACA8986D-6E16-42AF-B696-C8BE8B2367CA}" destId="{CFE10FEA-9924-4B66-A63C-01FD2462979B}" srcOrd="14" destOrd="0" presId="urn:microsoft.com/office/officeart/2005/8/layout/list1"/>
    <dgm:cxn modelId="{8A67C037-4AF9-450A-B3E9-5A89F8EE4EEA}" type="presParOf" srcId="{ACA8986D-6E16-42AF-B696-C8BE8B2367CA}" destId="{DD52DB53-AFAC-4209-B520-99EBD25587A7}" srcOrd="15" destOrd="0" presId="urn:microsoft.com/office/officeart/2005/8/layout/list1"/>
    <dgm:cxn modelId="{38D2A8E0-0FDE-4DEA-912E-7E25211CFE4E}" type="presParOf" srcId="{ACA8986D-6E16-42AF-B696-C8BE8B2367CA}" destId="{7C1F97AE-968B-409E-9FA3-257431D856CB}" srcOrd="16" destOrd="0" presId="urn:microsoft.com/office/officeart/2005/8/layout/list1"/>
    <dgm:cxn modelId="{7C05ED84-C0B9-4F68-A6F9-04A9899B998A}" type="presParOf" srcId="{7C1F97AE-968B-409E-9FA3-257431D856CB}" destId="{BD804F94-280D-4FDA-A2B2-3DA5443F1121}" srcOrd="0" destOrd="16" presId="urn:microsoft.com/office/officeart/2005/8/layout/list1"/>
    <dgm:cxn modelId="{2DAE5E9E-2900-4433-90B1-D870A7DBF331}" type="presOf" srcId="{EE38D719-2453-4CF3-9625-2D20E6D6A361}" destId="{BD804F94-280D-4FDA-A2B2-3DA5443F1121}" srcOrd="0" destOrd="0" presId="urn:microsoft.com/office/officeart/2005/8/layout/list1"/>
    <dgm:cxn modelId="{50FB9515-9C4E-406A-9AC7-C3367CC2FCAE}" type="presParOf" srcId="{7C1F97AE-968B-409E-9FA3-257431D856CB}" destId="{58CD2FD3-B06A-4AA6-BA10-18571CEF3478}" srcOrd="1" destOrd="16" presId="urn:microsoft.com/office/officeart/2005/8/layout/list1"/>
    <dgm:cxn modelId="{FD858943-1FC5-49BF-837E-846B23E92A44}" type="presOf" srcId="{EE38D719-2453-4CF3-9625-2D20E6D6A361}" destId="{58CD2FD3-B06A-4AA6-BA10-18571CEF3478}" srcOrd="0" destOrd="0" presId="urn:microsoft.com/office/officeart/2005/8/layout/list1"/>
    <dgm:cxn modelId="{B1504B9E-604B-4D78-8E50-ADF3343A02A0}" type="presParOf" srcId="{ACA8986D-6E16-42AF-B696-C8BE8B2367CA}" destId="{60A4C727-1081-426C-BB83-0458D027BD87}" srcOrd="17" destOrd="0" presId="urn:microsoft.com/office/officeart/2005/8/layout/list1"/>
    <dgm:cxn modelId="{B6FF1C7D-4CEC-49A4-8126-361276623608}" type="presParOf" srcId="{ACA8986D-6E16-42AF-B696-C8BE8B2367CA}" destId="{8F644164-32DC-458A-A317-88C6A5009249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E48DBFB-C502-4B28-9A93-500C44DEFE61}" type="doc">
      <dgm:prSet loTypeId="urn:microsoft.com/office/officeart/2005/8/layout/vList2" loCatId="list" qsTypeId="urn:microsoft.com/office/officeart/2005/8/quickstyle/simple3" qsCatId="simple" csTypeId="urn:microsoft.com/office/officeart/2005/8/colors/colorful5" csCatId="accent2" phldr="1"/>
      <dgm:spPr/>
      <dgm:t>
        <a:bodyPr/>
        <a:lstStyle/>
        <a:p>
          <a:endParaRPr lang="zh-CN" altLang="en-US"/>
        </a:p>
      </dgm:t>
    </dgm:pt>
    <dgm:pt modelId="{2BC56A9A-4ABD-4156-8EA0-CC577C3C0DB6}">
      <dgm:prSet phldrT="[文本]"/>
      <dgm:spPr/>
      <dgm:t>
        <a:bodyPr/>
        <a:lstStyle/>
        <a:p>
          <a:r>
            <a:rPr lang="zh-CN" altLang="en-US" b="1" dirty="0" smtClean="0">
              <a:latin typeface="仿宋_GB2312" pitchFamily="49" charset="-122"/>
            </a:rPr>
            <a:t>会计主体假设  </a:t>
          </a:r>
          <a:endParaRPr lang="zh-CN" altLang="en-US" b="1" dirty="0"/>
        </a:p>
      </dgm:t>
    </dgm:pt>
    <dgm:pt modelId="{BDD50CA6-F062-49F7-9E61-5591691B4129}" cxnId="{F8BD92E6-CB30-4930-96C8-DDD51F005826}" type="parTrans">
      <dgm:prSet/>
      <dgm:spPr/>
      <dgm:t>
        <a:bodyPr/>
        <a:lstStyle/>
        <a:p>
          <a:endParaRPr lang="zh-CN" altLang="en-US"/>
        </a:p>
      </dgm:t>
    </dgm:pt>
    <dgm:pt modelId="{8DA3220B-1D6E-467F-9811-9F387BB8DE76}" cxnId="{F8BD92E6-CB30-4930-96C8-DDD51F005826}" type="sibTrans">
      <dgm:prSet/>
      <dgm:spPr/>
      <dgm:t>
        <a:bodyPr/>
        <a:lstStyle/>
        <a:p>
          <a:endParaRPr lang="zh-CN" altLang="en-US"/>
        </a:p>
      </dgm:t>
    </dgm:pt>
    <dgm:pt modelId="{CB85299E-62F9-4DC2-A7BE-2368B08D4D57}">
      <dgm:prSet phldrT="[文本]"/>
      <dgm:spPr/>
      <dgm:t>
        <a:bodyPr/>
        <a:lstStyle/>
        <a:p>
          <a:r>
            <a:rPr lang="zh-CN" altLang="en-US" dirty="0" smtClean="0"/>
            <a:t>会计计量和报告的主体，与法律主体不完全一样</a:t>
          </a:r>
          <a:endParaRPr lang="zh-CN" altLang="en-US" dirty="0"/>
        </a:p>
      </dgm:t>
    </dgm:pt>
    <dgm:pt modelId="{EED96C8D-23D2-43A8-A27A-F09D76669CB4}" cxnId="{AD3F573E-ED86-4966-BCD2-4EB0F9EDC4B7}" type="parTrans">
      <dgm:prSet/>
      <dgm:spPr/>
      <dgm:t>
        <a:bodyPr/>
        <a:lstStyle/>
        <a:p>
          <a:endParaRPr lang="zh-CN" altLang="en-US"/>
        </a:p>
      </dgm:t>
    </dgm:pt>
    <dgm:pt modelId="{FD521EF8-9F34-4F60-95F2-68E19C59BD45}" cxnId="{AD3F573E-ED86-4966-BCD2-4EB0F9EDC4B7}" type="sibTrans">
      <dgm:prSet/>
      <dgm:spPr/>
      <dgm:t>
        <a:bodyPr/>
        <a:lstStyle/>
        <a:p>
          <a:endParaRPr lang="zh-CN" altLang="en-US"/>
        </a:p>
      </dgm:t>
    </dgm:pt>
    <dgm:pt modelId="{CE7E5650-9E71-498C-A454-013978F77189}">
      <dgm:prSet phldrT="[文本]"/>
      <dgm:spPr/>
      <dgm:t>
        <a:bodyPr/>
        <a:lstStyle/>
        <a:p>
          <a:r>
            <a:rPr lang="zh-CN" altLang="en-US" b="1" dirty="0" smtClean="0"/>
            <a:t>会计分期假设</a:t>
          </a:r>
          <a:endParaRPr lang="zh-CN" altLang="en-US" b="1" dirty="0"/>
        </a:p>
      </dgm:t>
    </dgm:pt>
    <dgm:pt modelId="{8240239E-E86B-475B-86AA-ECE14BAAE5FC}" cxnId="{DA87739F-5E44-4BB0-A2DB-03A3BF501897}" type="parTrans">
      <dgm:prSet/>
      <dgm:spPr/>
      <dgm:t>
        <a:bodyPr/>
        <a:lstStyle/>
        <a:p>
          <a:endParaRPr lang="zh-CN" altLang="en-US"/>
        </a:p>
      </dgm:t>
    </dgm:pt>
    <dgm:pt modelId="{5C631918-1EC3-41B6-9645-F74AA7D41D9E}" cxnId="{DA87739F-5E44-4BB0-A2DB-03A3BF501897}" type="sibTrans">
      <dgm:prSet/>
      <dgm:spPr/>
      <dgm:t>
        <a:bodyPr/>
        <a:lstStyle/>
        <a:p>
          <a:endParaRPr lang="zh-CN" altLang="en-US"/>
        </a:p>
      </dgm:t>
    </dgm:pt>
    <dgm:pt modelId="{64C5C0B1-BB09-409E-8C27-1DFA89E5B18E}">
      <dgm:prSet phldrT="[文本]"/>
      <dgm:spPr/>
      <dgm:t>
        <a:bodyPr/>
        <a:lstStyle/>
        <a:p>
          <a:r>
            <a:rPr lang="zh-CN" altLang="en-US" dirty="0" smtClean="0"/>
            <a:t>企业持续不断的经营，人为拆分期间，以及时了解企业经营成果、状况</a:t>
          </a:r>
          <a:endParaRPr lang="zh-CN" altLang="en-US" dirty="0"/>
        </a:p>
      </dgm:t>
    </dgm:pt>
    <dgm:pt modelId="{D6AC0916-2795-4312-9FF9-87A3944DB96C}" cxnId="{479E683B-404A-48F5-9EC9-A09D187CE4D0}" type="parTrans">
      <dgm:prSet/>
      <dgm:spPr/>
      <dgm:t>
        <a:bodyPr/>
        <a:lstStyle/>
        <a:p>
          <a:endParaRPr lang="zh-CN" altLang="en-US"/>
        </a:p>
      </dgm:t>
    </dgm:pt>
    <dgm:pt modelId="{F5467619-99A4-4FBA-8526-631000932952}" cxnId="{479E683B-404A-48F5-9EC9-A09D187CE4D0}" type="sibTrans">
      <dgm:prSet/>
      <dgm:spPr/>
      <dgm:t>
        <a:bodyPr/>
        <a:lstStyle/>
        <a:p>
          <a:endParaRPr lang="zh-CN" altLang="en-US"/>
        </a:p>
      </dgm:t>
    </dgm:pt>
    <dgm:pt modelId="{BF1C4E3D-2504-481F-8563-87094BDAD615}">
      <dgm:prSet phldrT="[文本]"/>
      <dgm:spPr/>
      <dgm:t>
        <a:bodyPr/>
        <a:lstStyle/>
        <a:p>
          <a:r>
            <a:rPr lang="zh-CN" altLang="en-US" dirty="0" smtClean="0"/>
            <a:t>会计核算以经营主体持续它的经营活动为前提，不考虑破产</a:t>
          </a:r>
          <a:endParaRPr lang="zh-CN" altLang="en-US" dirty="0"/>
        </a:p>
      </dgm:t>
    </dgm:pt>
    <dgm:pt modelId="{854F4669-A75C-4D23-ACF5-0FC9B25B3343}" cxnId="{39FE2E32-D707-4962-B9BC-EEA87258E85D}" type="parTrans">
      <dgm:prSet/>
      <dgm:spPr/>
      <dgm:t>
        <a:bodyPr/>
        <a:lstStyle/>
        <a:p>
          <a:endParaRPr lang="zh-CN" altLang="en-US"/>
        </a:p>
      </dgm:t>
    </dgm:pt>
    <dgm:pt modelId="{0AA6C0FD-5965-416D-832C-F66BEE3B89DB}" cxnId="{39FE2E32-D707-4962-B9BC-EEA87258E85D}" type="sibTrans">
      <dgm:prSet/>
      <dgm:spPr/>
      <dgm:t>
        <a:bodyPr/>
        <a:lstStyle/>
        <a:p>
          <a:endParaRPr lang="zh-CN" altLang="en-US"/>
        </a:p>
      </dgm:t>
    </dgm:pt>
    <dgm:pt modelId="{164DBCEC-D922-4457-93F3-86CD133C9964}">
      <dgm:prSet phldrT="[文本]"/>
      <dgm:spPr/>
      <dgm:t>
        <a:bodyPr/>
        <a:lstStyle/>
        <a:p>
          <a:r>
            <a:rPr lang="zh-CN" altLang="en-US" b="1" dirty="0" smtClean="0"/>
            <a:t>货币计量假设</a:t>
          </a:r>
          <a:endParaRPr lang="zh-CN" altLang="en-US" b="1" dirty="0"/>
        </a:p>
      </dgm:t>
    </dgm:pt>
    <dgm:pt modelId="{31DCB045-C02A-422D-92FE-D77E001708CC}" cxnId="{19B9FC49-3A29-4551-BBCF-B5DDD33866DC}" type="parTrans">
      <dgm:prSet/>
      <dgm:spPr/>
      <dgm:t>
        <a:bodyPr/>
        <a:lstStyle/>
        <a:p>
          <a:endParaRPr lang="zh-CN" altLang="en-US"/>
        </a:p>
      </dgm:t>
    </dgm:pt>
    <dgm:pt modelId="{4E1F4020-1923-4830-80BE-C257C8242814}" cxnId="{19B9FC49-3A29-4551-BBCF-B5DDD33866DC}" type="sibTrans">
      <dgm:prSet/>
      <dgm:spPr/>
      <dgm:t>
        <a:bodyPr/>
        <a:lstStyle/>
        <a:p>
          <a:endParaRPr lang="zh-CN" altLang="en-US"/>
        </a:p>
      </dgm:t>
    </dgm:pt>
    <dgm:pt modelId="{55A1695C-4EC0-45AE-9767-27BCEC3F5414}">
      <dgm:prSet phldrT="[文本]"/>
      <dgm:spPr/>
      <dgm:t>
        <a:bodyPr/>
        <a:lstStyle/>
        <a:p>
          <a:r>
            <a:rPr lang="zh-CN" altLang="en-US" dirty="0" smtClean="0"/>
            <a:t>以货币作为计量经济活动的单位，保证会计信息的可加行</a:t>
          </a:r>
          <a:endParaRPr lang="zh-CN" altLang="en-US" dirty="0"/>
        </a:p>
      </dgm:t>
    </dgm:pt>
    <dgm:pt modelId="{BDE5D4BA-74AA-4E8F-A987-6444BD2FE59C}" cxnId="{74B1AAA8-1A0E-425A-B2F8-EF24FF2D72AB}" type="parTrans">
      <dgm:prSet/>
      <dgm:spPr/>
      <dgm:t>
        <a:bodyPr/>
        <a:lstStyle/>
        <a:p>
          <a:endParaRPr lang="zh-CN" altLang="en-US"/>
        </a:p>
      </dgm:t>
    </dgm:pt>
    <dgm:pt modelId="{3860F50B-2848-42D4-B0C8-80192904DEE0}" cxnId="{74B1AAA8-1A0E-425A-B2F8-EF24FF2D72AB}" type="sibTrans">
      <dgm:prSet/>
      <dgm:spPr/>
      <dgm:t>
        <a:bodyPr/>
        <a:lstStyle/>
        <a:p>
          <a:endParaRPr lang="zh-CN" altLang="en-US"/>
        </a:p>
      </dgm:t>
    </dgm:pt>
    <dgm:pt modelId="{E75506AD-6C3F-4DAA-97C1-77824AE81E11}">
      <dgm:prSet phldrT="[文本]"/>
      <dgm:spPr/>
      <dgm:t>
        <a:bodyPr/>
        <a:lstStyle/>
        <a:p>
          <a:r>
            <a:rPr lang="zh-CN" altLang="en-US" b="1" dirty="0" smtClean="0"/>
            <a:t>持续经营假设</a:t>
          </a:r>
          <a:endParaRPr lang="zh-CN" altLang="en-US" b="1" dirty="0"/>
        </a:p>
      </dgm:t>
    </dgm:pt>
    <dgm:pt modelId="{F3E050EF-DD23-4D31-ABFF-ED7DAB0497C1}" cxnId="{0469E68D-F94B-4871-B873-8E6820EAB0C0}" type="parTrans">
      <dgm:prSet/>
      <dgm:spPr/>
      <dgm:t>
        <a:bodyPr/>
        <a:lstStyle/>
        <a:p>
          <a:endParaRPr lang="zh-CN" altLang="en-US"/>
        </a:p>
      </dgm:t>
    </dgm:pt>
    <dgm:pt modelId="{E8549464-44B5-41C9-A2FF-F45BEED73B94}" cxnId="{0469E68D-F94B-4871-B873-8E6820EAB0C0}" type="sibTrans">
      <dgm:prSet/>
      <dgm:spPr/>
      <dgm:t>
        <a:bodyPr/>
        <a:lstStyle/>
        <a:p>
          <a:endParaRPr lang="zh-CN" altLang="en-US"/>
        </a:p>
      </dgm:t>
    </dgm:pt>
    <dgm:pt modelId="{A0982AE5-6C6F-49A8-8E46-7E96C737383B}" type="pres">
      <dgm:prSet presAssocID="{3E48DBFB-C502-4B28-9A93-500C44DEFE6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73F1EE3-1F7E-4830-8118-F785D6ADD597}" type="pres">
      <dgm:prSet presAssocID="{2BC56A9A-4ABD-4156-8EA0-CC577C3C0DB6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9752E3-BFBB-4184-8678-A95D65408C5A}" type="pres">
      <dgm:prSet presAssocID="{2BC56A9A-4ABD-4156-8EA0-CC577C3C0DB6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AB8F63-171E-4A90-8EE4-680FA2D00487}" type="pres">
      <dgm:prSet presAssocID="{CE7E5650-9E71-498C-A454-013978F77189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543482-4C6E-436D-8627-B3AB88ED26A5}" type="pres">
      <dgm:prSet presAssocID="{CE7E5650-9E71-498C-A454-013978F77189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1D8541-975B-46CA-B736-BD6AB8D31F16}" type="pres">
      <dgm:prSet presAssocID="{164DBCEC-D922-4457-93F3-86CD133C9964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963D00-DB34-431A-A93D-BFB6AA0EAC37}" type="pres">
      <dgm:prSet presAssocID="{164DBCEC-D922-4457-93F3-86CD133C9964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DB2196-23AF-4325-B28A-1B44F74BA973}" type="pres">
      <dgm:prSet presAssocID="{E75506AD-6C3F-4DAA-97C1-77824AE81E11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2A0B3E-5E83-44F0-A155-D7F3D9AB9823}" type="pres">
      <dgm:prSet presAssocID="{E75506AD-6C3F-4DAA-97C1-77824AE81E11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8BD92E6-CB30-4930-96C8-DDD51F005826}" srcId="{3E48DBFB-C502-4B28-9A93-500C44DEFE61}" destId="{2BC56A9A-4ABD-4156-8EA0-CC577C3C0DB6}" srcOrd="0" destOrd="0" parTransId="{BDD50CA6-F062-49F7-9E61-5591691B4129}" sibTransId="{8DA3220B-1D6E-467F-9811-9F387BB8DE76}"/>
    <dgm:cxn modelId="{CCBB7D78-2761-44E9-BC6D-C3CA2104C8DD}" type="presOf" srcId="{BF1C4E3D-2504-481F-8563-87094BDAD615}" destId="{432A0B3E-5E83-44F0-A155-D7F3D9AB9823}" srcOrd="0" destOrd="0" presId="urn:microsoft.com/office/officeart/2005/8/layout/vList2"/>
    <dgm:cxn modelId="{819075BD-10AF-4E28-A6F4-AFD315439CCD}" type="presOf" srcId="{164DBCEC-D922-4457-93F3-86CD133C9964}" destId="{471D8541-975B-46CA-B736-BD6AB8D31F16}" srcOrd="0" destOrd="0" presId="urn:microsoft.com/office/officeart/2005/8/layout/vList2"/>
    <dgm:cxn modelId="{479E683B-404A-48F5-9EC9-A09D187CE4D0}" srcId="{CE7E5650-9E71-498C-A454-013978F77189}" destId="{64C5C0B1-BB09-409E-8C27-1DFA89E5B18E}" srcOrd="0" destOrd="0" parTransId="{D6AC0916-2795-4312-9FF9-87A3944DB96C}" sibTransId="{F5467619-99A4-4FBA-8526-631000932952}"/>
    <dgm:cxn modelId="{39FE2E32-D707-4962-B9BC-EEA87258E85D}" srcId="{E75506AD-6C3F-4DAA-97C1-77824AE81E11}" destId="{BF1C4E3D-2504-481F-8563-87094BDAD615}" srcOrd="0" destOrd="0" parTransId="{854F4669-A75C-4D23-ACF5-0FC9B25B3343}" sibTransId="{0AA6C0FD-5965-416D-832C-F66BEE3B89DB}"/>
    <dgm:cxn modelId="{A0EB999C-C7EC-4294-B60C-AFD5DDAA9840}" type="presOf" srcId="{55A1695C-4EC0-45AE-9767-27BCEC3F5414}" destId="{3A963D00-DB34-431A-A93D-BFB6AA0EAC37}" srcOrd="0" destOrd="0" presId="urn:microsoft.com/office/officeart/2005/8/layout/vList2"/>
    <dgm:cxn modelId="{DA87739F-5E44-4BB0-A2DB-03A3BF501897}" srcId="{3E48DBFB-C502-4B28-9A93-500C44DEFE61}" destId="{CE7E5650-9E71-498C-A454-013978F77189}" srcOrd="1" destOrd="0" parTransId="{8240239E-E86B-475B-86AA-ECE14BAAE5FC}" sibTransId="{5C631918-1EC3-41B6-9645-F74AA7D41D9E}"/>
    <dgm:cxn modelId="{A57D92D1-9C21-42FF-8B73-3562755CFAC6}" type="presOf" srcId="{2BC56A9A-4ABD-4156-8EA0-CC577C3C0DB6}" destId="{B73F1EE3-1F7E-4830-8118-F785D6ADD597}" srcOrd="0" destOrd="0" presId="urn:microsoft.com/office/officeart/2005/8/layout/vList2"/>
    <dgm:cxn modelId="{EA884895-E342-48DB-B2A7-F024C229B520}" type="presOf" srcId="{CB85299E-62F9-4DC2-A7BE-2368B08D4D57}" destId="{6A9752E3-BFBB-4184-8678-A95D65408C5A}" srcOrd="0" destOrd="0" presId="urn:microsoft.com/office/officeart/2005/8/layout/vList2"/>
    <dgm:cxn modelId="{28C14380-21A1-44EF-9C44-338907FFCE30}" type="presOf" srcId="{E75506AD-6C3F-4DAA-97C1-77824AE81E11}" destId="{FBDB2196-23AF-4325-B28A-1B44F74BA973}" srcOrd="0" destOrd="0" presId="urn:microsoft.com/office/officeart/2005/8/layout/vList2"/>
    <dgm:cxn modelId="{19B9FC49-3A29-4551-BBCF-B5DDD33866DC}" srcId="{3E48DBFB-C502-4B28-9A93-500C44DEFE61}" destId="{164DBCEC-D922-4457-93F3-86CD133C9964}" srcOrd="2" destOrd="0" parTransId="{31DCB045-C02A-422D-92FE-D77E001708CC}" sibTransId="{4E1F4020-1923-4830-80BE-C257C8242814}"/>
    <dgm:cxn modelId="{AD3F573E-ED86-4966-BCD2-4EB0F9EDC4B7}" srcId="{2BC56A9A-4ABD-4156-8EA0-CC577C3C0DB6}" destId="{CB85299E-62F9-4DC2-A7BE-2368B08D4D57}" srcOrd="0" destOrd="0" parTransId="{EED96C8D-23D2-43A8-A27A-F09D76669CB4}" sibTransId="{FD521EF8-9F34-4F60-95F2-68E19C59BD45}"/>
    <dgm:cxn modelId="{54200EB4-88C6-4C9E-898D-67472982B5ED}" type="presOf" srcId="{CE7E5650-9E71-498C-A454-013978F77189}" destId="{2CAB8F63-171E-4A90-8EE4-680FA2D00487}" srcOrd="0" destOrd="0" presId="urn:microsoft.com/office/officeart/2005/8/layout/vList2"/>
    <dgm:cxn modelId="{A645C44E-74C3-43D9-B5C1-FA18612841CB}" type="presOf" srcId="{3E48DBFB-C502-4B28-9A93-500C44DEFE61}" destId="{A0982AE5-6C6F-49A8-8E46-7E96C737383B}" srcOrd="0" destOrd="0" presId="urn:microsoft.com/office/officeart/2005/8/layout/vList2"/>
    <dgm:cxn modelId="{74B1AAA8-1A0E-425A-B2F8-EF24FF2D72AB}" srcId="{164DBCEC-D922-4457-93F3-86CD133C9964}" destId="{55A1695C-4EC0-45AE-9767-27BCEC3F5414}" srcOrd="0" destOrd="0" parTransId="{BDE5D4BA-74AA-4E8F-A987-6444BD2FE59C}" sibTransId="{3860F50B-2848-42D4-B0C8-80192904DEE0}"/>
    <dgm:cxn modelId="{0469E68D-F94B-4871-B873-8E6820EAB0C0}" srcId="{3E48DBFB-C502-4B28-9A93-500C44DEFE61}" destId="{E75506AD-6C3F-4DAA-97C1-77824AE81E11}" srcOrd="3" destOrd="0" parTransId="{F3E050EF-DD23-4D31-ABFF-ED7DAB0497C1}" sibTransId="{E8549464-44B5-41C9-A2FF-F45BEED73B94}"/>
    <dgm:cxn modelId="{B0A6512A-6D7A-4CE9-BE15-F28A11C74EE9}" type="presOf" srcId="{64C5C0B1-BB09-409E-8C27-1DFA89E5B18E}" destId="{1B543482-4C6E-436D-8627-B3AB88ED26A5}" srcOrd="0" destOrd="0" presId="urn:microsoft.com/office/officeart/2005/8/layout/vList2"/>
    <dgm:cxn modelId="{F1BD9CFA-8768-44EC-8963-8D1EFF3CC720}" type="presParOf" srcId="{A0982AE5-6C6F-49A8-8E46-7E96C737383B}" destId="{B73F1EE3-1F7E-4830-8118-F785D6ADD597}" srcOrd="0" destOrd="0" presId="urn:microsoft.com/office/officeart/2005/8/layout/vList2"/>
    <dgm:cxn modelId="{8ABBFBDD-420D-417F-8CCF-A4670E3476E4}" type="presParOf" srcId="{A0982AE5-6C6F-49A8-8E46-7E96C737383B}" destId="{6A9752E3-BFBB-4184-8678-A95D65408C5A}" srcOrd="1" destOrd="0" presId="urn:microsoft.com/office/officeart/2005/8/layout/vList2"/>
    <dgm:cxn modelId="{2D8446AA-2E66-4918-87B6-89C3E7601B6F}" type="presParOf" srcId="{A0982AE5-6C6F-49A8-8E46-7E96C737383B}" destId="{2CAB8F63-171E-4A90-8EE4-680FA2D00487}" srcOrd="2" destOrd="0" presId="urn:microsoft.com/office/officeart/2005/8/layout/vList2"/>
    <dgm:cxn modelId="{3348E25D-C2B9-4413-9144-1B9F999E184C}" type="presParOf" srcId="{A0982AE5-6C6F-49A8-8E46-7E96C737383B}" destId="{1B543482-4C6E-436D-8627-B3AB88ED26A5}" srcOrd="3" destOrd="0" presId="urn:microsoft.com/office/officeart/2005/8/layout/vList2"/>
    <dgm:cxn modelId="{A1EB7A41-0BAE-4042-93EC-3F5D9367E354}" type="presParOf" srcId="{A0982AE5-6C6F-49A8-8E46-7E96C737383B}" destId="{471D8541-975B-46CA-B736-BD6AB8D31F16}" srcOrd="4" destOrd="0" presId="urn:microsoft.com/office/officeart/2005/8/layout/vList2"/>
    <dgm:cxn modelId="{F126D6D5-A709-4412-A609-031711A35308}" type="presParOf" srcId="{A0982AE5-6C6F-49A8-8E46-7E96C737383B}" destId="{3A963D00-DB34-431A-A93D-BFB6AA0EAC37}" srcOrd="5" destOrd="0" presId="urn:microsoft.com/office/officeart/2005/8/layout/vList2"/>
    <dgm:cxn modelId="{65AAE8E8-6D68-469C-AB57-8F81F5C6DB55}" type="presParOf" srcId="{A0982AE5-6C6F-49A8-8E46-7E96C737383B}" destId="{FBDB2196-23AF-4325-B28A-1B44F74BA973}" srcOrd="6" destOrd="0" presId="urn:microsoft.com/office/officeart/2005/8/layout/vList2"/>
    <dgm:cxn modelId="{BC6EFB6B-57B9-4DF9-907D-60BA365D67A9}" type="presParOf" srcId="{A0982AE5-6C6F-49A8-8E46-7E96C737383B}" destId="{432A0B3E-5E83-44F0-A155-D7F3D9AB9823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E48DBFB-C502-4B28-9A93-500C44DEFE61}" type="doc">
      <dgm:prSet loTypeId="urn:microsoft.com/office/officeart/2005/8/layout/vList2" loCatId="list" qsTypeId="urn:microsoft.com/office/officeart/2005/8/quickstyle/simple3" qsCatId="simple" csTypeId="urn:microsoft.com/office/officeart/2005/8/colors/colorful5" csCatId="accent2" phldr="1"/>
      <dgm:spPr/>
      <dgm:t>
        <a:bodyPr/>
        <a:lstStyle/>
        <a:p>
          <a:endParaRPr lang="zh-CN" altLang="en-US"/>
        </a:p>
      </dgm:t>
    </dgm:pt>
    <dgm:pt modelId="{2BC56A9A-4ABD-4156-8EA0-CC577C3C0DB6}">
      <dgm:prSet phldrT="[文本]"/>
      <dgm:spPr/>
      <dgm:t>
        <a:bodyPr/>
        <a:lstStyle/>
        <a:p>
          <a:r>
            <a:rPr lang="zh-CN" altLang="en-US" b="1" dirty="0" smtClean="0"/>
            <a:t>资产                           </a:t>
          </a:r>
          <a:r>
            <a:rPr lang="zh-CN" altLang="en-US" b="0" i="0" dirty="0" smtClean="0"/>
            <a:t>现金，银行存款，应收保费</a:t>
          </a:r>
          <a:endParaRPr lang="zh-CN" altLang="en-US" b="0" i="0" dirty="0"/>
        </a:p>
      </dgm:t>
    </dgm:pt>
    <dgm:pt modelId="{BDD50CA6-F062-49F7-9E61-5591691B4129}" cxnId="{F8BD92E6-CB30-4930-96C8-DDD51F005826}" type="parTrans">
      <dgm:prSet/>
      <dgm:spPr/>
      <dgm:t>
        <a:bodyPr/>
        <a:lstStyle/>
        <a:p>
          <a:endParaRPr lang="zh-CN" altLang="en-US"/>
        </a:p>
      </dgm:t>
    </dgm:pt>
    <dgm:pt modelId="{8DA3220B-1D6E-467F-9811-9F387BB8DE76}" cxnId="{F8BD92E6-CB30-4930-96C8-DDD51F005826}" type="sibTrans">
      <dgm:prSet/>
      <dgm:spPr/>
      <dgm:t>
        <a:bodyPr/>
        <a:lstStyle/>
        <a:p>
          <a:endParaRPr lang="zh-CN" altLang="en-US"/>
        </a:p>
      </dgm:t>
    </dgm:pt>
    <dgm:pt modelId="{CE7E5650-9E71-498C-A454-013978F77189}">
      <dgm:prSet phldrT="[文本]"/>
      <dgm:spPr/>
      <dgm:t>
        <a:bodyPr/>
        <a:lstStyle/>
        <a:p>
          <a:r>
            <a:rPr lang="zh-CN" altLang="en-US" b="1" dirty="0" smtClean="0"/>
            <a:t>负债                           </a:t>
          </a:r>
          <a:r>
            <a:rPr lang="zh-CN" altLang="en-US" b="0" dirty="0" smtClean="0"/>
            <a:t>应付账款</a:t>
          </a:r>
          <a:endParaRPr lang="zh-CN" altLang="en-US" b="0" dirty="0"/>
        </a:p>
      </dgm:t>
    </dgm:pt>
    <dgm:pt modelId="{8240239E-E86B-475B-86AA-ECE14BAAE5FC}" cxnId="{DA87739F-5E44-4BB0-A2DB-03A3BF501897}" type="parTrans">
      <dgm:prSet/>
      <dgm:spPr/>
      <dgm:t>
        <a:bodyPr/>
        <a:lstStyle/>
        <a:p>
          <a:endParaRPr lang="zh-CN" altLang="en-US"/>
        </a:p>
      </dgm:t>
    </dgm:pt>
    <dgm:pt modelId="{5C631918-1EC3-41B6-9645-F74AA7D41D9E}" cxnId="{DA87739F-5E44-4BB0-A2DB-03A3BF501897}" type="sibTrans">
      <dgm:prSet/>
      <dgm:spPr/>
      <dgm:t>
        <a:bodyPr/>
        <a:lstStyle/>
        <a:p>
          <a:endParaRPr lang="zh-CN" altLang="en-US"/>
        </a:p>
      </dgm:t>
    </dgm:pt>
    <dgm:pt modelId="{164DBCEC-D922-4457-93F3-86CD133C9964}">
      <dgm:prSet phldrT="[文本]"/>
      <dgm:spPr/>
      <dgm:t>
        <a:bodyPr/>
        <a:lstStyle/>
        <a:p>
          <a:r>
            <a:rPr lang="zh-CN" altLang="en-US" b="1" dirty="0" smtClean="0"/>
            <a:t>所有者权益</a:t>
          </a:r>
          <a:endParaRPr lang="zh-CN" altLang="en-US" b="1" dirty="0"/>
        </a:p>
      </dgm:t>
    </dgm:pt>
    <dgm:pt modelId="{31DCB045-C02A-422D-92FE-D77E001708CC}" cxnId="{19B9FC49-3A29-4551-BBCF-B5DDD33866DC}" type="parTrans">
      <dgm:prSet/>
      <dgm:spPr/>
      <dgm:t>
        <a:bodyPr/>
        <a:lstStyle/>
        <a:p>
          <a:endParaRPr lang="zh-CN" altLang="en-US"/>
        </a:p>
      </dgm:t>
    </dgm:pt>
    <dgm:pt modelId="{4E1F4020-1923-4830-80BE-C257C8242814}" cxnId="{19B9FC49-3A29-4551-BBCF-B5DDD33866DC}" type="sibTrans">
      <dgm:prSet/>
      <dgm:spPr/>
      <dgm:t>
        <a:bodyPr/>
        <a:lstStyle/>
        <a:p>
          <a:endParaRPr lang="zh-CN" altLang="en-US"/>
        </a:p>
      </dgm:t>
    </dgm:pt>
    <dgm:pt modelId="{E75506AD-6C3F-4DAA-97C1-77824AE81E11}">
      <dgm:prSet phldrT="[文本]"/>
      <dgm:spPr/>
      <dgm:t>
        <a:bodyPr/>
        <a:lstStyle/>
        <a:p>
          <a:r>
            <a:rPr lang="zh-CN" altLang="en-US" b="1" dirty="0" smtClean="0"/>
            <a:t>收入                          </a:t>
          </a:r>
          <a:r>
            <a:rPr lang="zh-CN" altLang="en-US" b="0" dirty="0" smtClean="0"/>
            <a:t>保费收入，分保费收入                         </a:t>
          </a:r>
          <a:endParaRPr lang="zh-CN" altLang="en-US" b="0" dirty="0"/>
        </a:p>
      </dgm:t>
    </dgm:pt>
    <dgm:pt modelId="{F3E050EF-DD23-4D31-ABFF-ED7DAB0497C1}" cxnId="{0469E68D-F94B-4871-B873-8E6820EAB0C0}" type="parTrans">
      <dgm:prSet/>
      <dgm:spPr/>
      <dgm:t>
        <a:bodyPr/>
        <a:lstStyle/>
        <a:p>
          <a:endParaRPr lang="zh-CN" altLang="en-US"/>
        </a:p>
      </dgm:t>
    </dgm:pt>
    <dgm:pt modelId="{E8549464-44B5-41C9-A2FF-F45BEED73B94}" cxnId="{0469E68D-F94B-4871-B873-8E6820EAB0C0}" type="sibTrans">
      <dgm:prSet/>
      <dgm:spPr/>
      <dgm:t>
        <a:bodyPr/>
        <a:lstStyle/>
        <a:p>
          <a:endParaRPr lang="zh-CN" altLang="en-US"/>
        </a:p>
      </dgm:t>
    </dgm:pt>
    <dgm:pt modelId="{DDD33A6F-E5A0-4F0C-A567-3DA7C84B090F}">
      <dgm:prSet phldrT="[文本]"/>
      <dgm:spPr/>
      <dgm:t>
        <a:bodyPr/>
        <a:lstStyle/>
        <a:p>
          <a:r>
            <a:rPr lang="zh-CN" altLang="en-US" b="1" dirty="0" smtClean="0"/>
            <a:t>成本费用                  </a:t>
          </a:r>
          <a:r>
            <a:rPr lang="zh-CN" altLang="en-US" b="0" dirty="0" smtClean="0"/>
            <a:t>手续费支出，赔款支出</a:t>
          </a:r>
          <a:endParaRPr lang="zh-CN" altLang="en-US" b="0" dirty="0"/>
        </a:p>
      </dgm:t>
    </dgm:pt>
    <dgm:pt modelId="{C8A96E88-1AA6-42BF-90B8-A0C24C26DE82}" cxnId="{5AE3CB73-A25F-4DEE-A154-0F3BB3248367}" type="parTrans">
      <dgm:prSet/>
      <dgm:spPr/>
      <dgm:t>
        <a:bodyPr/>
        <a:lstStyle/>
        <a:p>
          <a:endParaRPr lang="zh-CN" altLang="en-US"/>
        </a:p>
      </dgm:t>
    </dgm:pt>
    <dgm:pt modelId="{1CED8370-CD61-4D4C-A9A7-F2164FA8AA53}" cxnId="{5AE3CB73-A25F-4DEE-A154-0F3BB3248367}" type="sibTrans">
      <dgm:prSet/>
      <dgm:spPr/>
      <dgm:t>
        <a:bodyPr/>
        <a:lstStyle/>
        <a:p>
          <a:endParaRPr lang="zh-CN" altLang="en-US"/>
        </a:p>
      </dgm:t>
    </dgm:pt>
    <dgm:pt modelId="{C8CCE696-5451-49F5-90FB-1631051E63B0}">
      <dgm:prSet phldrT="[文本]"/>
      <dgm:spPr/>
      <dgm:t>
        <a:bodyPr/>
        <a:lstStyle/>
        <a:p>
          <a:r>
            <a:rPr lang="zh-CN" altLang="en-US" b="1" dirty="0" smtClean="0"/>
            <a:t>利润</a:t>
          </a:r>
          <a:endParaRPr lang="zh-CN" altLang="en-US" b="1" dirty="0"/>
        </a:p>
      </dgm:t>
    </dgm:pt>
    <dgm:pt modelId="{5747737E-6D3C-4D42-A17F-D7F63399B10C}" cxnId="{F59CAB44-9CDD-4D2E-A398-AC1D6FD81EDA}" type="parTrans">
      <dgm:prSet/>
      <dgm:spPr/>
      <dgm:t>
        <a:bodyPr/>
        <a:lstStyle/>
        <a:p>
          <a:endParaRPr lang="zh-CN" altLang="en-US"/>
        </a:p>
      </dgm:t>
    </dgm:pt>
    <dgm:pt modelId="{E5187729-5251-40E8-ADA7-314A235EE4ED}" cxnId="{F59CAB44-9CDD-4D2E-A398-AC1D6FD81EDA}" type="sibTrans">
      <dgm:prSet/>
      <dgm:spPr/>
      <dgm:t>
        <a:bodyPr/>
        <a:lstStyle/>
        <a:p>
          <a:endParaRPr lang="zh-CN" altLang="en-US"/>
        </a:p>
      </dgm:t>
    </dgm:pt>
    <dgm:pt modelId="{A0982AE5-6C6F-49A8-8E46-7E96C737383B}" type="pres">
      <dgm:prSet presAssocID="{3E48DBFB-C502-4B28-9A93-500C44DEFE6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73F1EE3-1F7E-4830-8118-F785D6ADD597}" type="pres">
      <dgm:prSet presAssocID="{2BC56A9A-4ABD-4156-8EA0-CC577C3C0DB6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25A6E2-5DA8-4491-BBBE-17A75E6EA2F2}" type="pres">
      <dgm:prSet presAssocID="{8DA3220B-1D6E-467F-9811-9F387BB8DE76}" presName="spacer" presStyleCnt="0"/>
      <dgm:spPr/>
    </dgm:pt>
    <dgm:pt modelId="{2CAB8F63-171E-4A90-8EE4-680FA2D00487}" type="pres">
      <dgm:prSet presAssocID="{CE7E5650-9E71-498C-A454-013978F77189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324309-BC25-436F-90D8-C3E7EA0C4AAF}" type="pres">
      <dgm:prSet presAssocID="{5C631918-1EC3-41B6-9645-F74AA7D41D9E}" presName="spacer" presStyleCnt="0"/>
      <dgm:spPr/>
    </dgm:pt>
    <dgm:pt modelId="{471D8541-975B-46CA-B736-BD6AB8D31F16}" type="pres">
      <dgm:prSet presAssocID="{164DBCEC-D922-4457-93F3-86CD133C9964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F92C7C-3EFA-4F25-9F3D-32D32FE26838}" type="pres">
      <dgm:prSet presAssocID="{4E1F4020-1923-4830-80BE-C257C8242814}" presName="spacer" presStyleCnt="0"/>
      <dgm:spPr/>
    </dgm:pt>
    <dgm:pt modelId="{FBDB2196-23AF-4325-B28A-1B44F74BA973}" type="pres">
      <dgm:prSet presAssocID="{E75506AD-6C3F-4DAA-97C1-77824AE81E11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E093CF-A586-40A1-BA37-2AA4143F632D}" type="pres">
      <dgm:prSet presAssocID="{E8549464-44B5-41C9-A2FF-F45BEED73B94}" presName="spacer" presStyleCnt="0"/>
      <dgm:spPr/>
    </dgm:pt>
    <dgm:pt modelId="{BEE160C4-6C6D-483A-8479-6639FD0DD341}" type="pres">
      <dgm:prSet presAssocID="{DDD33A6F-E5A0-4F0C-A567-3DA7C84B090F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7E9748-1420-4D7D-B5D7-3AAB33704D86}" type="pres">
      <dgm:prSet presAssocID="{1CED8370-CD61-4D4C-A9A7-F2164FA8AA53}" presName="spacer" presStyleCnt="0"/>
      <dgm:spPr/>
    </dgm:pt>
    <dgm:pt modelId="{62B16336-3888-4EEA-9C7E-5A90393B6F2B}" type="pres">
      <dgm:prSet presAssocID="{C8CCE696-5451-49F5-90FB-1631051E63B0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5630226-BDA6-42EC-93DE-FC26B1A09B59}" type="presOf" srcId="{3E48DBFB-C502-4B28-9A93-500C44DEFE61}" destId="{A0982AE5-6C6F-49A8-8E46-7E96C737383B}" srcOrd="0" destOrd="0" presId="urn:microsoft.com/office/officeart/2005/8/layout/vList2"/>
    <dgm:cxn modelId="{5AE3CB73-A25F-4DEE-A154-0F3BB3248367}" srcId="{3E48DBFB-C502-4B28-9A93-500C44DEFE61}" destId="{DDD33A6F-E5A0-4F0C-A567-3DA7C84B090F}" srcOrd="4" destOrd="0" parTransId="{C8A96E88-1AA6-42BF-90B8-A0C24C26DE82}" sibTransId="{1CED8370-CD61-4D4C-A9A7-F2164FA8AA53}"/>
    <dgm:cxn modelId="{7671AD88-5470-43FE-B6C2-2DE0D4E9C0E0}" type="presOf" srcId="{DDD33A6F-E5A0-4F0C-A567-3DA7C84B090F}" destId="{BEE160C4-6C6D-483A-8479-6639FD0DD341}" srcOrd="0" destOrd="0" presId="urn:microsoft.com/office/officeart/2005/8/layout/vList2"/>
    <dgm:cxn modelId="{0469E68D-F94B-4871-B873-8E6820EAB0C0}" srcId="{3E48DBFB-C502-4B28-9A93-500C44DEFE61}" destId="{E75506AD-6C3F-4DAA-97C1-77824AE81E11}" srcOrd="3" destOrd="0" parTransId="{F3E050EF-DD23-4D31-ABFF-ED7DAB0497C1}" sibTransId="{E8549464-44B5-41C9-A2FF-F45BEED73B94}"/>
    <dgm:cxn modelId="{3117E9FD-205B-4FE7-A2E5-7BEB940D6CC2}" type="presOf" srcId="{C8CCE696-5451-49F5-90FB-1631051E63B0}" destId="{62B16336-3888-4EEA-9C7E-5A90393B6F2B}" srcOrd="0" destOrd="0" presId="urn:microsoft.com/office/officeart/2005/8/layout/vList2"/>
    <dgm:cxn modelId="{19B9FC49-3A29-4551-BBCF-B5DDD33866DC}" srcId="{3E48DBFB-C502-4B28-9A93-500C44DEFE61}" destId="{164DBCEC-D922-4457-93F3-86CD133C9964}" srcOrd="2" destOrd="0" parTransId="{31DCB045-C02A-422D-92FE-D77E001708CC}" sibTransId="{4E1F4020-1923-4830-80BE-C257C8242814}"/>
    <dgm:cxn modelId="{DA87739F-5E44-4BB0-A2DB-03A3BF501897}" srcId="{3E48DBFB-C502-4B28-9A93-500C44DEFE61}" destId="{CE7E5650-9E71-498C-A454-013978F77189}" srcOrd="1" destOrd="0" parTransId="{8240239E-E86B-475B-86AA-ECE14BAAE5FC}" sibTransId="{5C631918-1EC3-41B6-9645-F74AA7D41D9E}"/>
    <dgm:cxn modelId="{F59CAB44-9CDD-4D2E-A398-AC1D6FD81EDA}" srcId="{3E48DBFB-C502-4B28-9A93-500C44DEFE61}" destId="{C8CCE696-5451-49F5-90FB-1631051E63B0}" srcOrd="5" destOrd="0" parTransId="{5747737E-6D3C-4D42-A17F-D7F63399B10C}" sibTransId="{E5187729-5251-40E8-ADA7-314A235EE4ED}"/>
    <dgm:cxn modelId="{BD1E51F6-7C61-4A2C-88A5-E152BD9CBD19}" type="presOf" srcId="{164DBCEC-D922-4457-93F3-86CD133C9964}" destId="{471D8541-975B-46CA-B736-BD6AB8D31F16}" srcOrd="0" destOrd="0" presId="urn:microsoft.com/office/officeart/2005/8/layout/vList2"/>
    <dgm:cxn modelId="{90A906C8-E42E-40E4-98FD-796962831693}" type="presOf" srcId="{CE7E5650-9E71-498C-A454-013978F77189}" destId="{2CAB8F63-171E-4A90-8EE4-680FA2D00487}" srcOrd="0" destOrd="0" presId="urn:microsoft.com/office/officeart/2005/8/layout/vList2"/>
    <dgm:cxn modelId="{A7342BB4-A614-4601-8278-21A817C7A96B}" type="presOf" srcId="{E75506AD-6C3F-4DAA-97C1-77824AE81E11}" destId="{FBDB2196-23AF-4325-B28A-1B44F74BA973}" srcOrd="0" destOrd="0" presId="urn:microsoft.com/office/officeart/2005/8/layout/vList2"/>
    <dgm:cxn modelId="{7F9B77AF-69C5-440B-81E9-4DC6603C91AC}" type="presOf" srcId="{2BC56A9A-4ABD-4156-8EA0-CC577C3C0DB6}" destId="{B73F1EE3-1F7E-4830-8118-F785D6ADD597}" srcOrd="0" destOrd="0" presId="urn:microsoft.com/office/officeart/2005/8/layout/vList2"/>
    <dgm:cxn modelId="{F8BD92E6-CB30-4930-96C8-DDD51F005826}" srcId="{3E48DBFB-C502-4B28-9A93-500C44DEFE61}" destId="{2BC56A9A-4ABD-4156-8EA0-CC577C3C0DB6}" srcOrd="0" destOrd="0" parTransId="{BDD50CA6-F062-49F7-9E61-5591691B4129}" sibTransId="{8DA3220B-1D6E-467F-9811-9F387BB8DE76}"/>
    <dgm:cxn modelId="{E18E8920-E5DE-4CD2-8D62-AB674AEF4F93}" type="presParOf" srcId="{A0982AE5-6C6F-49A8-8E46-7E96C737383B}" destId="{B73F1EE3-1F7E-4830-8118-F785D6ADD597}" srcOrd="0" destOrd="0" presId="urn:microsoft.com/office/officeart/2005/8/layout/vList2"/>
    <dgm:cxn modelId="{6EE4D43B-E894-4F10-9E1C-7890AE490D48}" type="presParOf" srcId="{A0982AE5-6C6F-49A8-8E46-7E96C737383B}" destId="{BD25A6E2-5DA8-4491-BBBE-17A75E6EA2F2}" srcOrd="1" destOrd="0" presId="urn:microsoft.com/office/officeart/2005/8/layout/vList2"/>
    <dgm:cxn modelId="{DC1A09C8-EA54-426A-9D7D-A0546349E058}" type="presParOf" srcId="{A0982AE5-6C6F-49A8-8E46-7E96C737383B}" destId="{2CAB8F63-171E-4A90-8EE4-680FA2D00487}" srcOrd="2" destOrd="0" presId="urn:microsoft.com/office/officeart/2005/8/layout/vList2"/>
    <dgm:cxn modelId="{50D25FBE-E8B6-4B8E-9D9D-8E0FFCFF4636}" type="presParOf" srcId="{A0982AE5-6C6F-49A8-8E46-7E96C737383B}" destId="{F6324309-BC25-436F-90D8-C3E7EA0C4AAF}" srcOrd="3" destOrd="0" presId="urn:microsoft.com/office/officeart/2005/8/layout/vList2"/>
    <dgm:cxn modelId="{C1E2E79C-1058-4A5F-B77F-00A6C4126EE0}" type="presParOf" srcId="{A0982AE5-6C6F-49A8-8E46-7E96C737383B}" destId="{471D8541-975B-46CA-B736-BD6AB8D31F16}" srcOrd="4" destOrd="0" presId="urn:microsoft.com/office/officeart/2005/8/layout/vList2"/>
    <dgm:cxn modelId="{CDAC42A9-6325-4FB7-B52D-6A116E0BC179}" type="presParOf" srcId="{A0982AE5-6C6F-49A8-8E46-7E96C737383B}" destId="{B5F92C7C-3EFA-4F25-9F3D-32D32FE26838}" srcOrd="5" destOrd="0" presId="urn:microsoft.com/office/officeart/2005/8/layout/vList2"/>
    <dgm:cxn modelId="{286E1695-3A58-4350-ACF1-250BDFF9C844}" type="presParOf" srcId="{A0982AE5-6C6F-49A8-8E46-7E96C737383B}" destId="{FBDB2196-23AF-4325-B28A-1B44F74BA973}" srcOrd="6" destOrd="0" presId="urn:microsoft.com/office/officeart/2005/8/layout/vList2"/>
    <dgm:cxn modelId="{9A7C8B4B-CA86-4790-89BC-51371F8303E8}" type="presParOf" srcId="{A0982AE5-6C6F-49A8-8E46-7E96C737383B}" destId="{E7E093CF-A586-40A1-BA37-2AA4143F632D}" srcOrd="7" destOrd="0" presId="urn:microsoft.com/office/officeart/2005/8/layout/vList2"/>
    <dgm:cxn modelId="{206AF467-856F-4EC8-B2B9-FE8DB0679329}" type="presParOf" srcId="{A0982AE5-6C6F-49A8-8E46-7E96C737383B}" destId="{BEE160C4-6C6D-483A-8479-6639FD0DD341}" srcOrd="8" destOrd="0" presId="urn:microsoft.com/office/officeart/2005/8/layout/vList2"/>
    <dgm:cxn modelId="{77652AFA-CB32-4EBD-B90D-1542EEA9E7F0}" type="presParOf" srcId="{A0982AE5-6C6F-49A8-8E46-7E96C737383B}" destId="{837E9748-1420-4D7D-B5D7-3AAB33704D86}" srcOrd="9" destOrd="0" presId="urn:microsoft.com/office/officeart/2005/8/layout/vList2"/>
    <dgm:cxn modelId="{F850C252-8733-4724-B03B-9E8DEF451F00}" type="presParOf" srcId="{A0982AE5-6C6F-49A8-8E46-7E96C737383B}" destId="{62B16336-3888-4EEA-9C7E-5A90393B6F2B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0B14CA4-09DB-43D0-BBAC-22B584AAAA0B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accent2" phldr="1"/>
      <dgm:spPr/>
      <dgm:t>
        <a:bodyPr/>
        <a:lstStyle/>
        <a:p>
          <a:endParaRPr lang="zh-CN" altLang="en-US"/>
        </a:p>
      </dgm:t>
    </dgm:pt>
    <dgm:pt modelId="{8EDC4BE8-C607-474E-84C8-B8EA2E368907}">
      <dgm:prSet phldrT="[文本]"/>
      <dgm:spPr/>
      <dgm:t>
        <a:bodyPr/>
        <a:lstStyle/>
        <a:p>
          <a:r>
            <a:rPr lang="zh-CN" altLang="en-US" dirty="0" smtClean="0"/>
            <a:t>整体介绍</a:t>
          </a:r>
          <a:endParaRPr lang="zh-CN" altLang="en-US" dirty="0"/>
        </a:p>
      </dgm:t>
    </dgm:pt>
    <dgm:pt modelId="{1ED66A78-91AA-422F-9D46-CE3B5EF0873E}" cxnId="{B6E8F1EE-F588-4E4C-AFBA-7BF5B96AC243}" type="parTrans">
      <dgm:prSet/>
      <dgm:spPr/>
      <dgm:t>
        <a:bodyPr/>
        <a:lstStyle/>
        <a:p>
          <a:endParaRPr lang="zh-CN" altLang="en-US"/>
        </a:p>
      </dgm:t>
    </dgm:pt>
    <dgm:pt modelId="{21BE20ED-22A9-4C32-8338-4916989C1C04}" cxnId="{B6E8F1EE-F588-4E4C-AFBA-7BF5B96AC243}" type="sibTrans">
      <dgm:prSet/>
      <dgm:spPr/>
      <dgm:t>
        <a:bodyPr/>
        <a:lstStyle/>
        <a:p>
          <a:endParaRPr lang="zh-CN" altLang="en-US"/>
        </a:p>
      </dgm:t>
    </dgm:pt>
    <dgm:pt modelId="{C7F82EA2-8F8F-4EDA-AB9D-EE8A1088F9A1}">
      <dgm:prSet phldrT="[文本]"/>
      <dgm:spPr/>
      <dgm:t>
        <a:bodyPr/>
        <a:lstStyle/>
        <a:p>
          <a:r>
            <a:rPr lang="zh-CN" altLang="en-US" dirty="0" smtClean="0"/>
            <a:t>基础知识</a:t>
          </a:r>
          <a:endParaRPr lang="zh-CN" altLang="en-US" dirty="0"/>
        </a:p>
      </dgm:t>
    </dgm:pt>
    <dgm:pt modelId="{12248837-69EF-4F38-91D0-54C26BD6E90F}" cxnId="{8C8C901B-ED5B-47B5-8F27-7E75ECCDC3A7}" type="parTrans">
      <dgm:prSet/>
      <dgm:spPr/>
      <dgm:t>
        <a:bodyPr/>
        <a:lstStyle/>
        <a:p>
          <a:endParaRPr lang="zh-CN" altLang="en-US"/>
        </a:p>
      </dgm:t>
    </dgm:pt>
    <dgm:pt modelId="{CFCDB79B-DBB4-4F06-821E-7FD3F36C3E44}" cxnId="{8C8C901B-ED5B-47B5-8F27-7E75ECCDC3A7}" type="sibTrans">
      <dgm:prSet/>
      <dgm:spPr/>
      <dgm:t>
        <a:bodyPr/>
        <a:lstStyle/>
        <a:p>
          <a:endParaRPr lang="zh-CN" altLang="en-US"/>
        </a:p>
      </dgm:t>
    </dgm:pt>
    <dgm:pt modelId="{12C6B1E4-05F7-4A8D-8C26-813AAECDB379}">
      <dgm:prSet phldrT="[文本]" phldr="0" custT="0"/>
      <dgm:spPr/>
      <dgm:t>
        <a:bodyPr vert="horz" wrap="square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</a:rPr>
            <a:t>收付处理</a:t>
          </a:r>
          <a:endParaRPr lang="zh-CN" altLang="en-US" b="1" dirty="0" smtClean="0">
            <a:solidFill>
              <a:schemeClr val="tx1"/>
            </a:solidFill>
          </a:endParaRPr>
        </a:p>
      </dgm:t>
    </dgm:pt>
    <dgm:pt modelId="{D396A9B7-0472-4BDB-9C82-A6F665B811C9}" cxnId="{9B5ED216-223A-4708-A8F9-146A5E65101E}" type="parTrans">
      <dgm:prSet/>
      <dgm:spPr/>
      <dgm:t>
        <a:bodyPr/>
        <a:lstStyle/>
        <a:p>
          <a:endParaRPr lang="zh-CN" altLang="en-US"/>
        </a:p>
      </dgm:t>
    </dgm:pt>
    <dgm:pt modelId="{2E947AE2-F35C-4A91-AD14-B8B92769F5CA}" cxnId="{9B5ED216-223A-4708-A8F9-146A5E65101E}" type="sibTrans">
      <dgm:prSet/>
      <dgm:spPr/>
      <dgm:t>
        <a:bodyPr/>
        <a:lstStyle/>
        <a:p>
          <a:endParaRPr lang="zh-CN" altLang="en-US"/>
        </a:p>
      </dgm:t>
    </dgm:pt>
    <dgm:pt modelId="{C00C86B5-0968-42AC-A9D9-730DA477A3F7}">
      <dgm:prSet phldrT="[文本]"/>
      <dgm:spPr/>
      <dgm:t>
        <a:bodyPr/>
        <a:lstStyle/>
        <a:p>
          <a:r>
            <a:rPr lang="zh-CN" altLang="en-US" dirty="0" smtClean="0"/>
            <a:t>见费出单处理</a:t>
          </a:r>
          <a:endParaRPr lang="zh-CN" altLang="en-US" dirty="0"/>
        </a:p>
      </dgm:t>
    </dgm:pt>
    <dgm:pt modelId="{04094FF8-3849-4F77-BDAC-927C0344BDCE}" cxnId="{1198C41A-9B03-4236-A458-28EBE3C38DC0}" type="parTrans">
      <dgm:prSet/>
      <dgm:spPr/>
      <dgm:t>
        <a:bodyPr/>
        <a:lstStyle/>
        <a:p>
          <a:endParaRPr lang="zh-CN" altLang="en-US"/>
        </a:p>
      </dgm:t>
    </dgm:pt>
    <dgm:pt modelId="{8C9EF696-7C62-4BF0-94C9-45BD4E982BCD}" cxnId="{1198C41A-9B03-4236-A458-28EBE3C38DC0}" type="sibTrans">
      <dgm:prSet/>
      <dgm:spPr/>
      <dgm:t>
        <a:bodyPr/>
        <a:lstStyle/>
        <a:p>
          <a:endParaRPr lang="zh-CN" altLang="en-US"/>
        </a:p>
      </dgm:t>
    </dgm:pt>
    <dgm:pt modelId="{EE38D719-2453-4CF3-9625-2D20E6D6A361}">
      <dgm:prSet phldrT="[文本]"/>
      <dgm:spPr/>
      <dgm:t>
        <a:bodyPr/>
        <a:lstStyle/>
        <a:p>
          <a:r>
            <a:rPr lang="zh-CN" altLang="en-US" dirty="0" smtClean="0"/>
            <a:t>资金处理</a:t>
          </a:r>
          <a:endParaRPr lang="zh-CN" altLang="en-US" dirty="0"/>
        </a:p>
      </dgm:t>
    </dgm:pt>
    <dgm:pt modelId="{B740179A-9985-48E6-9713-2536628438CA}" cxnId="{D90FD9D1-4FA6-42B8-952E-0682A73A9126}" type="parTrans">
      <dgm:prSet/>
      <dgm:spPr/>
    </dgm:pt>
    <dgm:pt modelId="{C5B6E313-C93C-4132-8E13-F8C1215E3656}" cxnId="{D90FD9D1-4FA6-42B8-952E-0682A73A9126}" type="sibTrans">
      <dgm:prSet/>
      <dgm:spPr/>
    </dgm:pt>
    <dgm:pt modelId="{ACA8986D-6E16-42AF-B696-C8BE8B2367CA}" type="pres">
      <dgm:prSet presAssocID="{F0B14CA4-09DB-43D0-BBAC-22B584AAAA0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817D26-2F55-4426-AB00-624D861A2CC2}" type="pres">
      <dgm:prSet presAssocID="{8EDC4BE8-C607-474E-84C8-B8EA2E368907}" presName="parentLin" presStyleCnt="0"/>
      <dgm:spPr/>
    </dgm:pt>
    <dgm:pt modelId="{02A845DC-402F-48EE-9262-DF978DDFAD7E}" type="pres">
      <dgm:prSet presAssocID="{8EDC4BE8-C607-474E-84C8-B8EA2E368907}" presName="parentLeftMargin" presStyleCnt="0"/>
      <dgm:spPr/>
      <dgm:t>
        <a:bodyPr/>
        <a:lstStyle/>
        <a:p>
          <a:endParaRPr lang="zh-CN" altLang="en-US"/>
        </a:p>
      </dgm:t>
    </dgm:pt>
    <dgm:pt modelId="{F6F93CEA-8EF0-4629-B9C8-46B03155E898}" type="pres">
      <dgm:prSet presAssocID="{8EDC4BE8-C607-474E-84C8-B8EA2E36890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726ACA-1480-4BC4-86EF-2DB4689CB2F3}" type="pres">
      <dgm:prSet presAssocID="{8EDC4BE8-C607-474E-84C8-B8EA2E368907}" presName="negativeSpace" presStyleCnt="0"/>
      <dgm:spPr/>
    </dgm:pt>
    <dgm:pt modelId="{6E79B76D-D04D-49EF-A7A5-C4EFC21C9241}" type="pres">
      <dgm:prSet presAssocID="{8EDC4BE8-C607-474E-84C8-B8EA2E368907}" presName="childText" presStyleLbl="conFgAcc1" presStyleIdx="0" presStyleCnt="5">
        <dgm:presLayoutVars>
          <dgm:bulletEnabled val="1"/>
        </dgm:presLayoutVars>
      </dgm:prSet>
      <dgm:spPr/>
    </dgm:pt>
    <dgm:pt modelId="{03CDC183-85E7-4061-94DE-51C761DFF563}" type="pres">
      <dgm:prSet presAssocID="{21BE20ED-22A9-4C32-8338-4916989C1C04}" presName="spaceBetweenRectangles" presStyleCnt="0"/>
      <dgm:spPr/>
    </dgm:pt>
    <dgm:pt modelId="{3EC65593-A11F-4F5B-81D9-F85B0CC86EF7}" type="pres">
      <dgm:prSet presAssocID="{C7F82EA2-8F8F-4EDA-AB9D-EE8A1088F9A1}" presName="parentLin" presStyleCnt="0"/>
      <dgm:spPr/>
    </dgm:pt>
    <dgm:pt modelId="{566D40BC-983E-44A8-AB4B-144BB50C76FC}" type="pres">
      <dgm:prSet presAssocID="{C7F82EA2-8F8F-4EDA-AB9D-EE8A1088F9A1}" presName="parentLeftMargin" presStyleCnt="0"/>
      <dgm:spPr/>
      <dgm:t>
        <a:bodyPr/>
        <a:lstStyle/>
        <a:p>
          <a:endParaRPr lang="zh-CN" altLang="en-US"/>
        </a:p>
      </dgm:t>
    </dgm:pt>
    <dgm:pt modelId="{F2232F7E-C3FF-4008-B5F9-F88832D8E947}" type="pres">
      <dgm:prSet presAssocID="{C7F82EA2-8F8F-4EDA-AB9D-EE8A1088F9A1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F9782-5626-47DC-A748-B66B6F1BA4E2}" type="pres">
      <dgm:prSet presAssocID="{C7F82EA2-8F8F-4EDA-AB9D-EE8A1088F9A1}" presName="negativeSpace" presStyleCnt="0"/>
      <dgm:spPr/>
    </dgm:pt>
    <dgm:pt modelId="{A8315031-B342-4974-9FFC-C96D32F721FC}" type="pres">
      <dgm:prSet presAssocID="{C7F82EA2-8F8F-4EDA-AB9D-EE8A1088F9A1}" presName="childText" presStyleLbl="conFgAcc1" presStyleIdx="1" presStyleCnt="5">
        <dgm:presLayoutVars>
          <dgm:bulletEnabled val="1"/>
        </dgm:presLayoutVars>
      </dgm:prSet>
      <dgm:spPr/>
    </dgm:pt>
    <dgm:pt modelId="{372DA48B-CD67-4385-AF6F-6B276E03A678}" type="pres">
      <dgm:prSet presAssocID="{CFCDB79B-DBB4-4F06-821E-7FD3F36C3E44}" presName="spaceBetweenRectangles" presStyleCnt="0"/>
      <dgm:spPr/>
    </dgm:pt>
    <dgm:pt modelId="{F2E156A5-A0E3-4934-9800-73020912C837}" type="pres">
      <dgm:prSet presAssocID="{12C6B1E4-05F7-4A8D-8C26-813AAECDB379}" presName="parentLin" presStyleCnt="0"/>
      <dgm:spPr/>
    </dgm:pt>
    <dgm:pt modelId="{3FB02824-8C67-434B-A404-2532A37A3443}" type="pres">
      <dgm:prSet presAssocID="{12C6B1E4-05F7-4A8D-8C26-813AAECDB379}" presName="parentLeftMargin" presStyleCnt="0"/>
      <dgm:spPr/>
      <dgm:t>
        <a:bodyPr/>
        <a:lstStyle/>
        <a:p>
          <a:endParaRPr lang="zh-CN" altLang="en-US"/>
        </a:p>
      </dgm:t>
    </dgm:pt>
    <dgm:pt modelId="{BF1AA36E-63BC-40BA-BE05-532909EF9DD4}" type="pres">
      <dgm:prSet presAssocID="{12C6B1E4-05F7-4A8D-8C26-813AAECDB379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F55FBF-10D7-472E-9F18-527B715C3F5C}" type="pres">
      <dgm:prSet presAssocID="{12C6B1E4-05F7-4A8D-8C26-813AAECDB379}" presName="negativeSpace" presStyleCnt="0"/>
      <dgm:spPr/>
    </dgm:pt>
    <dgm:pt modelId="{8CED8AA6-9436-4FFC-A0A7-FA5D454439A9}" type="pres">
      <dgm:prSet presAssocID="{12C6B1E4-05F7-4A8D-8C26-813AAECDB379}" presName="childText" presStyleLbl="conFgAcc1" presStyleIdx="2" presStyleCnt="5">
        <dgm:presLayoutVars>
          <dgm:bulletEnabled val="1"/>
        </dgm:presLayoutVars>
      </dgm:prSet>
      <dgm:spPr/>
    </dgm:pt>
    <dgm:pt modelId="{C27CC36D-F346-4F21-856F-047572BC8DAC}" type="pres">
      <dgm:prSet presAssocID="{2E947AE2-F35C-4A91-AD14-B8B92769F5CA}" presName="spaceBetweenRectangles" presStyleCnt="0"/>
      <dgm:spPr/>
    </dgm:pt>
    <dgm:pt modelId="{90153C8B-B4F5-4D16-AC8E-80D2FC596963}" type="pres">
      <dgm:prSet presAssocID="{C00C86B5-0968-42AC-A9D9-730DA477A3F7}" presName="parentLin" presStyleCnt="0"/>
      <dgm:spPr/>
    </dgm:pt>
    <dgm:pt modelId="{915182D6-AA05-42F2-98C7-1758C7337485}" type="pres">
      <dgm:prSet presAssocID="{C00C86B5-0968-42AC-A9D9-730DA477A3F7}" presName="parentLeftMargin" presStyleCnt="0"/>
      <dgm:spPr/>
      <dgm:t>
        <a:bodyPr/>
        <a:lstStyle/>
        <a:p>
          <a:endParaRPr lang="zh-CN" altLang="en-US"/>
        </a:p>
      </dgm:t>
    </dgm:pt>
    <dgm:pt modelId="{0CB325A8-C33F-402E-90E4-4630A1A1EA2A}" type="pres">
      <dgm:prSet presAssocID="{C00C86B5-0968-42AC-A9D9-730DA477A3F7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F9513F-3D97-4739-BA84-48D708D948F2}" type="pres">
      <dgm:prSet presAssocID="{C00C86B5-0968-42AC-A9D9-730DA477A3F7}" presName="negativeSpace" presStyleCnt="0"/>
      <dgm:spPr/>
    </dgm:pt>
    <dgm:pt modelId="{CFE10FEA-9924-4B66-A63C-01FD2462979B}" type="pres">
      <dgm:prSet presAssocID="{C00C86B5-0968-42AC-A9D9-730DA477A3F7}" presName="childText" presStyleLbl="conFgAcc1" presStyleIdx="3" presStyleCnt="5">
        <dgm:presLayoutVars>
          <dgm:bulletEnabled val="1"/>
        </dgm:presLayoutVars>
      </dgm:prSet>
      <dgm:spPr/>
    </dgm:pt>
    <dgm:pt modelId="{DD52DB53-AFAC-4209-B520-99EBD25587A7}" type="pres">
      <dgm:prSet presAssocID="{8C9EF696-7C62-4BF0-94C9-45BD4E982BCD}" presName="spaceBetweenRectangles" presStyleCnt="0"/>
      <dgm:spPr/>
    </dgm:pt>
    <dgm:pt modelId="{7C1F97AE-968B-409E-9FA3-257431D856CB}" type="pres">
      <dgm:prSet presAssocID="{EE38D719-2453-4CF3-9625-2D20E6D6A361}" presName="parentLin" presStyleCnt="0"/>
      <dgm:spPr/>
    </dgm:pt>
    <dgm:pt modelId="{BD804F94-280D-4FDA-A2B2-3DA5443F1121}" type="pres">
      <dgm:prSet presAssocID="{EE38D719-2453-4CF3-9625-2D20E6D6A361}" presName="parentLeftMargin" presStyleCnt="0"/>
      <dgm:spPr/>
      <dgm:t>
        <a:bodyPr/>
        <a:lstStyle/>
        <a:p>
          <a:endParaRPr lang="zh-CN" altLang="en-US"/>
        </a:p>
      </dgm:t>
    </dgm:pt>
    <dgm:pt modelId="{58CD2FD3-B06A-4AA6-BA10-18571CEF3478}" type="pres">
      <dgm:prSet presAssocID="{EE38D719-2453-4CF3-9625-2D20E6D6A361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A4C727-1081-426C-BB83-0458D027BD87}" type="pres">
      <dgm:prSet presAssocID="{EE38D719-2453-4CF3-9625-2D20E6D6A361}" presName="negativeSpace" presStyleCnt="0"/>
      <dgm:spPr/>
    </dgm:pt>
    <dgm:pt modelId="{8F644164-32DC-458A-A317-88C6A5009249}" type="pres">
      <dgm:prSet presAssocID="{EE38D719-2453-4CF3-9625-2D20E6D6A361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B6E8F1EE-F588-4E4C-AFBA-7BF5B96AC243}" srcId="{F0B14CA4-09DB-43D0-BBAC-22B584AAAA0B}" destId="{8EDC4BE8-C607-474E-84C8-B8EA2E368907}" srcOrd="0" destOrd="0" parTransId="{1ED66A78-91AA-422F-9D46-CE3B5EF0873E}" sibTransId="{21BE20ED-22A9-4C32-8338-4916989C1C04}"/>
    <dgm:cxn modelId="{8C8C901B-ED5B-47B5-8F27-7E75ECCDC3A7}" srcId="{F0B14CA4-09DB-43D0-BBAC-22B584AAAA0B}" destId="{C7F82EA2-8F8F-4EDA-AB9D-EE8A1088F9A1}" srcOrd="1" destOrd="0" parTransId="{12248837-69EF-4F38-91D0-54C26BD6E90F}" sibTransId="{CFCDB79B-DBB4-4F06-821E-7FD3F36C3E44}"/>
    <dgm:cxn modelId="{9B5ED216-223A-4708-A8F9-146A5E65101E}" srcId="{F0B14CA4-09DB-43D0-BBAC-22B584AAAA0B}" destId="{12C6B1E4-05F7-4A8D-8C26-813AAECDB379}" srcOrd="2" destOrd="0" parTransId="{D396A9B7-0472-4BDB-9C82-A6F665B811C9}" sibTransId="{2E947AE2-F35C-4A91-AD14-B8B92769F5CA}"/>
    <dgm:cxn modelId="{1198C41A-9B03-4236-A458-28EBE3C38DC0}" srcId="{F0B14CA4-09DB-43D0-BBAC-22B584AAAA0B}" destId="{C00C86B5-0968-42AC-A9D9-730DA477A3F7}" srcOrd="3" destOrd="0" parTransId="{04094FF8-3849-4F77-BDAC-927C0344BDCE}" sibTransId="{8C9EF696-7C62-4BF0-94C9-45BD4E982BCD}"/>
    <dgm:cxn modelId="{D90FD9D1-4FA6-42B8-952E-0682A73A9126}" srcId="{F0B14CA4-09DB-43D0-BBAC-22B584AAAA0B}" destId="{EE38D719-2453-4CF3-9625-2D20E6D6A361}" srcOrd="4" destOrd="0" parTransId="{B740179A-9985-48E6-9713-2536628438CA}" sibTransId="{C5B6E313-C93C-4132-8E13-F8C1215E3656}"/>
    <dgm:cxn modelId="{19AB2109-33AF-4485-BACF-3E8612019FF2}" type="presOf" srcId="{F0B14CA4-09DB-43D0-BBAC-22B584AAAA0B}" destId="{ACA8986D-6E16-42AF-B696-C8BE8B2367CA}" srcOrd="0" destOrd="0" presId="urn:microsoft.com/office/officeart/2005/8/layout/list1"/>
    <dgm:cxn modelId="{4107DB9E-B377-4D5A-BB66-48255E2D127B}" type="presParOf" srcId="{ACA8986D-6E16-42AF-B696-C8BE8B2367CA}" destId="{46817D26-2F55-4426-AB00-624D861A2CC2}" srcOrd="0" destOrd="0" presId="urn:microsoft.com/office/officeart/2005/8/layout/list1"/>
    <dgm:cxn modelId="{AE7AB339-79C2-4BF4-9175-B5AF30E220CA}" type="presParOf" srcId="{46817D26-2F55-4426-AB00-624D861A2CC2}" destId="{02A845DC-402F-48EE-9262-DF978DDFAD7E}" srcOrd="0" destOrd="0" presId="urn:microsoft.com/office/officeart/2005/8/layout/list1"/>
    <dgm:cxn modelId="{2053DAB2-5202-4F6C-BD87-4139180F817C}" type="presOf" srcId="{8EDC4BE8-C607-474E-84C8-B8EA2E368907}" destId="{02A845DC-402F-48EE-9262-DF978DDFAD7E}" srcOrd="0" destOrd="0" presId="urn:microsoft.com/office/officeart/2005/8/layout/list1"/>
    <dgm:cxn modelId="{5BDB902A-B34E-402D-AAB1-6636B45F6A62}" type="presParOf" srcId="{46817D26-2F55-4426-AB00-624D861A2CC2}" destId="{F6F93CEA-8EF0-4629-B9C8-46B03155E898}" srcOrd="1" destOrd="0" presId="urn:microsoft.com/office/officeart/2005/8/layout/list1"/>
    <dgm:cxn modelId="{9C9B88A0-A93E-47A6-BC09-3F2C86DA05CE}" type="presOf" srcId="{8EDC4BE8-C607-474E-84C8-B8EA2E368907}" destId="{F6F93CEA-8EF0-4629-B9C8-46B03155E898}" srcOrd="0" destOrd="0" presId="urn:microsoft.com/office/officeart/2005/8/layout/list1"/>
    <dgm:cxn modelId="{777094CA-9C9F-4516-9790-527101033224}" type="presParOf" srcId="{ACA8986D-6E16-42AF-B696-C8BE8B2367CA}" destId="{2F726ACA-1480-4BC4-86EF-2DB4689CB2F3}" srcOrd="1" destOrd="0" presId="urn:microsoft.com/office/officeart/2005/8/layout/list1"/>
    <dgm:cxn modelId="{2693354C-4B6C-439F-8266-76F84BEA3F8C}" type="presParOf" srcId="{ACA8986D-6E16-42AF-B696-C8BE8B2367CA}" destId="{6E79B76D-D04D-49EF-A7A5-C4EFC21C9241}" srcOrd="2" destOrd="0" presId="urn:microsoft.com/office/officeart/2005/8/layout/list1"/>
    <dgm:cxn modelId="{15E67528-0AEC-4FB9-9273-F69D8FA75E81}" type="presParOf" srcId="{ACA8986D-6E16-42AF-B696-C8BE8B2367CA}" destId="{03CDC183-85E7-4061-94DE-51C761DFF563}" srcOrd="3" destOrd="0" presId="urn:microsoft.com/office/officeart/2005/8/layout/list1"/>
    <dgm:cxn modelId="{D458F594-E54B-4264-8695-684F3C306689}" type="presParOf" srcId="{ACA8986D-6E16-42AF-B696-C8BE8B2367CA}" destId="{3EC65593-A11F-4F5B-81D9-F85B0CC86EF7}" srcOrd="4" destOrd="0" presId="urn:microsoft.com/office/officeart/2005/8/layout/list1"/>
    <dgm:cxn modelId="{07EEDC23-6D7F-4E0B-928B-5A4E28D9CFE9}" type="presParOf" srcId="{3EC65593-A11F-4F5B-81D9-F85B0CC86EF7}" destId="{566D40BC-983E-44A8-AB4B-144BB50C76FC}" srcOrd="0" destOrd="4" presId="urn:microsoft.com/office/officeart/2005/8/layout/list1"/>
    <dgm:cxn modelId="{3ADF212C-8618-404B-AB33-D3D37DF7D01A}" type="presOf" srcId="{C7F82EA2-8F8F-4EDA-AB9D-EE8A1088F9A1}" destId="{566D40BC-983E-44A8-AB4B-144BB50C76FC}" srcOrd="0" destOrd="0" presId="urn:microsoft.com/office/officeart/2005/8/layout/list1"/>
    <dgm:cxn modelId="{3784A6C7-BA27-4F12-8FD1-DEEDFE6F4A6A}" type="presParOf" srcId="{3EC65593-A11F-4F5B-81D9-F85B0CC86EF7}" destId="{F2232F7E-C3FF-4008-B5F9-F88832D8E947}" srcOrd="1" destOrd="4" presId="urn:microsoft.com/office/officeart/2005/8/layout/list1"/>
    <dgm:cxn modelId="{9BBC3782-5EA7-427C-868F-CCE3533501A6}" type="presOf" srcId="{C7F82EA2-8F8F-4EDA-AB9D-EE8A1088F9A1}" destId="{F2232F7E-C3FF-4008-B5F9-F88832D8E947}" srcOrd="0" destOrd="0" presId="urn:microsoft.com/office/officeart/2005/8/layout/list1"/>
    <dgm:cxn modelId="{DA41615D-298E-425B-86A7-21255DAA6A67}" type="presParOf" srcId="{ACA8986D-6E16-42AF-B696-C8BE8B2367CA}" destId="{211F9782-5626-47DC-A748-B66B6F1BA4E2}" srcOrd="5" destOrd="0" presId="urn:microsoft.com/office/officeart/2005/8/layout/list1"/>
    <dgm:cxn modelId="{8A861E21-B7C4-42E9-AA3B-FB2FFD3EC216}" type="presParOf" srcId="{ACA8986D-6E16-42AF-B696-C8BE8B2367CA}" destId="{A8315031-B342-4974-9FFC-C96D32F721FC}" srcOrd="6" destOrd="0" presId="urn:microsoft.com/office/officeart/2005/8/layout/list1"/>
    <dgm:cxn modelId="{CEC2C87F-8DB5-4424-B65E-7178B644EDBE}" type="presParOf" srcId="{ACA8986D-6E16-42AF-B696-C8BE8B2367CA}" destId="{372DA48B-CD67-4385-AF6F-6B276E03A678}" srcOrd="7" destOrd="0" presId="urn:microsoft.com/office/officeart/2005/8/layout/list1"/>
    <dgm:cxn modelId="{626A5A6E-45BF-4301-9F41-3013C6DD6A6E}" type="presParOf" srcId="{ACA8986D-6E16-42AF-B696-C8BE8B2367CA}" destId="{F2E156A5-A0E3-4934-9800-73020912C837}" srcOrd="8" destOrd="0" presId="urn:microsoft.com/office/officeart/2005/8/layout/list1"/>
    <dgm:cxn modelId="{EAEB8DB6-EFD0-4E33-9602-DCE4017A73EE}" type="presParOf" srcId="{F2E156A5-A0E3-4934-9800-73020912C837}" destId="{3FB02824-8C67-434B-A404-2532A37A3443}" srcOrd="0" destOrd="8" presId="urn:microsoft.com/office/officeart/2005/8/layout/list1"/>
    <dgm:cxn modelId="{C628AE68-3378-4D06-80ED-A6D4D5A30FB5}" type="presOf" srcId="{12C6B1E4-05F7-4A8D-8C26-813AAECDB379}" destId="{3FB02824-8C67-434B-A404-2532A37A3443}" srcOrd="0" destOrd="0" presId="urn:microsoft.com/office/officeart/2005/8/layout/list1"/>
    <dgm:cxn modelId="{29BC8A4D-1EF3-4862-9324-A57D8929E0B9}" type="presParOf" srcId="{F2E156A5-A0E3-4934-9800-73020912C837}" destId="{BF1AA36E-63BC-40BA-BE05-532909EF9DD4}" srcOrd="1" destOrd="8" presId="urn:microsoft.com/office/officeart/2005/8/layout/list1"/>
    <dgm:cxn modelId="{4B4AC889-C180-4EC9-BE5C-FAD8101BAD8A}" type="presOf" srcId="{12C6B1E4-05F7-4A8D-8C26-813AAECDB379}" destId="{BF1AA36E-63BC-40BA-BE05-532909EF9DD4}" srcOrd="0" destOrd="0" presId="urn:microsoft.com/office/officeart/2005/8/layout/list1"/>
    <dgm:cxn modelId="{9A5953BF-DAD5-494E-B074-5B20C2B087D5}" type="presParOf" srcId="{ACA8986D-6E16-42AF-B696-C8BE8B2367CA}" destId="{CBF55FBF-10D7-472E-9F18-527B715C3F5C}" srcOrd="9" destOrd="0" presId="urn:microsoft.com/office/officeart/2005/8/layout/list1"/>
    <dgm:cxn modelId="{D69007AC-3734-4A07-A275-36CB285DBF60}" type="presParOf" srcId="{ACA8986D-6E16-42AF-B696-C8BE8B2367CA}" destId="{8CED8AA6-9436-4FFC-A0A7-FA5D454439A9}" srcOrd="10" destOrd="0" presId="urn:microsoft.com/office/officeart/2005/8/layout/list1"/>
    <dgm:cxn modelId="{715A1940-D6F0-4B88-BD99-E2D2DF0D41C5}" type="presParOf" srcId="{ACA8986D-6E16-42AF-B696-C8BE8B2367CA}" destId="{C27CC36D-F346-4F21-856F-047572BC8DAC}" srcOrd="11" destOrd="0" presId="urn:microsoft.com/office/officeart/2005/8/layout/list1"/>
    <dgm:cxn modelId="{54710216-9406-4A5B-BE8D-AC7870904023}" type="presParOf" srcId="{ACA8986D-6E16-42AF-B696-C8BE8B2367CA}" destId="{90153C8B-B4F5-4D16-AC8E-80D2FC596963}" srcOrd="12" destOrd="0" presId="urn:microsoft.com/office/officeart/2005/8/layout/list1"/>
    <dgm:cxn modelId="{830A12F6-07DF-4CF6-A0FF-8D85EBB925EF}" type="presParOf" srcId="{90153C8B-B4F5-4D16-AC8E-80D2FC596963}" destId="{915182D6-AA05-42F2-98C7-1758C7337485}" srcOrd="0" destOrd="12" presId="urn:microsoft.com/office/officeart/2005/8/layout/list1"/>
    <dgm:cxn modelId="{826B8498-9766-40BD-91B2-FDC4CFBFA423}" type="presOf" srcId="{C00C86B5-0968-42AC-A9D9-730DA477A3F7}" destId="{915182D6-AA05-42F2-98C7-1758C7337485}" srcOrd="0" destOrd="0" presId="urn:microsoft.com/office/officeart/2005/8/layout/list1"/>
    <dgm:cxn modelId="{BA8DA698-CCEC-473B-8B61-89BDA2F1DB52}" type="presParOf" srcId="{90153C8B-B4F5-4D16-AC8E-80D2FC596963}" destId="{0CB325A8-C33F-402E-90E4-4630A1A1EA2A}" srcOrd="1" destOrd="12" presId="urn:microsoft.com/office/officeart/2005/8/layout/list1"/>
    <dgm:cxn modelId="{75DB5D1E-F468-4320-921A-38A16E9C42C7}" type="presOf" srcId="{C00C86B5-0968-42AC-A9D9-730DA477A3F7}" destId="{0CB325A8-C33F-402E-90E4-4630A1A1EA2A}" srcOrd="0" destOrd="0" presId="urn:microsoft.com/office/officeart/2005/8/layout/list1"/>
    <dgm:cxn modelId="{D5CA0E9A-26D2-48EA-8064-02953C74589C}" type="presParOf" srcId="{ACA8986D-6E16-42AF-B696-C8BE8B2367CA}" destId="{2BF9513F-3D97-4739-BA84-48D708D948F2}" srcOrd="13" destOrd="0" presId="urn:microsoft.com/office/officeart/2005/8/layout/list1"/>
    <dgm:cxn modelId="{5EA9C94A-B815-43E3-8809-EFF74803D9E9}" type="presParOf" srcId="{ACA8986D-6E16-42AF-B696-C8BE8B2367CA}" destId="{CFE10FEA-9924-4B66-A63C-01FD2462979B}" srcOrd="14" destOrd="0" presId="urn:microsoft.com/office/officeart/2005/8/layout/list1"/>
    <dgm:cxn modelId="{28142772-7065-44E1-876C-0753FF24AF62}" type="presParOf" srcId="{ACA8986D-6E16-42AF-B696-C8BE8B2367CA}" destId="{DD52DB53-AFAC-4209-B520-99EBD25587A7}" srcOrd="15" destOrd="0" presId="urn:microsoft.com/office/officeart/2005/8/layout/list1"/>
    <dgm:cxn modelId="{A9AF06C7-77E3-493F-82FF-7B4BC329D485}" type="presParOf" srcId="{ACA8986D-6E16-42AF-B696-C8BE8B2367CA}" destId="{7C1F97AE-968B-409E-9FA3-257431D856CB}" srcOrd="16" destOrd="0" presId="urn:microsoft.com/office/officeart/2005/8/layout/list1"/>
    <dgm:cxn modelId="{64F67E67-E1FD-4C01-B682-87168BB711F3}" type="presParOf" srcId="{7C1F97AE-968B-409E-9FA3-257431D856CB}" destId="{BD804F94-280D-4FDA-A2B2-3DA5443F1121}" srcOrd="0" destOrd="16" presId="urn:microsoft.com/office/officeart/2005/8/layout/list1"/>
    <dgm:cxn modelId="{6DE04036-F006-442D-95AB-0A91FABD977B}" type="presOf" srcId="{EE38D719-2453-4CF3-9625-2D20E6D6A361}" destId="{BD804F94-280D-4FDA-A2B2-3DA5443F1121}" srcOrd="0" destOrd="0" presId="urn:microsoft.com/office/officeart/2005/8/layout/list1"/>
    <dgm:cxn modelId="{20E76BB0-26B1-4173-B27A-C78BDC4E4DD8}" type="presParOf" srcId="{7C1F97AE-968B-409E-9FA3-257431D856CB}" destId="{58CD2FD3-B06A-4AA6-BA10-18571CEF3478}" srcOrd="1" destOrd="16" presId="urn:microsoft.com/office/officeart/2005/8/layout/list1"/>
    <dgm:cxn modelId="{21A932BF-F00E-4CE5-B716-DF463189F0BC}" type="presOf" srcId="{EE38D719-2453-4CF3-9625-2D20E6D6A361}" destId="{58CD2FD3-B06A-4AA6-BA10-18571CEF3478}" srcOrd="0" destOrd="0" presId="urn:microsoft.com/office/officeart/2005/8/layout/list1"/>
    <dgm:cxn modelId="{0038897A-B572-4F28-81C4-921060661E5C}" type="presParOf" srcId="{ACA8986D-6E16-42AF-B696-C8BE8B2367CA}" destId="{60A4C727-1081-426C-BB83-0458D027BD87}" srcOrd="17" destOrd="0" presId="urn:microsoft.com/office/officeart/2005/8/layout/list1"/>
    <dgm:cxn modelId="{A8EC72BF-95DD-4D50-905D-A3931C22092E}" type="presParOf" srcId="{ACA8986D-6E16-42AF-B696-C8BE8B2367CA}" destId="{8F644164-32DC-458A-A317-88C6A5009249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F0B14CA4-09DB-43D0-BBAC-22B584AAAA0B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accent2" phldr="1"/>
      <dgm:spPr/>
      <dgm:t>
        <a:bodyPr/>
        <a:lstStyle/>
        <a:p>
          <a:endParaRPr lang="zh-CN" altLang="en-US"/>
        </a:p>
      </dgm:t>
    </dgm:pt>
    <dgm:pt modelId="{8EDC4BE8-C607-474E-84C8-B8EA2E368907}">
      <dgm:prSet phldrT="[文本]"/>
      <dgm:spPr/>
      <dgm:t>
        <a:bodyPr/>
        <a:lstStyle/>
        <a:p>
          <a:r>
            <a:rPr lang="zh-CN" altLang="en-US" dirty="0" smtClean="0"/>
            <a:t>整体介绍</a:t>
          </a:r>
          <a:endParaRPr lang="zh-CN" altLang="en-US" dirty="0"/>
        </a:p>
      </dgm:t>
    </dgm:pt>
    <dgm:pt modelId="{1ED66A78-91AA-422F-9D46-CE3B5EF0873E}" cxnId="{F8148A3B-3C75-4193-9F4E-751D736FC843}" type="parTrans">
      <dgm:prSet/>
      <dgm:spPr/>
      <dgm:t>
        <a:bodyPr/>
        <a:lstStyle/>
        <a:p>
          <a:endParaRPr lang="zh-CN" altLang="en-US"/>
        </a:p>
      </dgm:t>
    </dgm:pt>
    <dgm:pt modelId="{21BE20ED-22A9-4C32-8338-4916989C1C04}" cxnId="{F8148A3B-3C75-4193-9F4E-751D736FC843}" type="sibTrans">
      <dgm:prSet/>
      <dgm:spPr/>
      <dgm:t>
        <a:bodyPr/>
        <a:lstStyle/>
        <a:p>
          <a:endParaRPr lang="zh-CN" altLang="en-US"/>
        </a:p>
      </dgm:t>
    </dgm:pt>
    <dgm:pt modelId="{C7F82EA2-8F8F-4EDA-AB9D-EE8A1088F9A1}">
      <dgm:prSet phldrT="[文本]"/>
      <dgm:spPr/>
      <dgm:t>
        <a:bodyPr/>
        <a:lstStyle/>
        <a:p>
          <a:r>
            <a:rPr lang="zh-CN" altLang="en-US" dirty="0" smtClean="0"/>
            <a:t>基础知识</a:t>
          </a:r>
          <a:endParaRPr lang="zh-CN" altLang="en-US" dirty="0"/>
        </a:p>
      </dgm:t>
    </dgm:pt>
    <dgm:pt modelId="{12248837-69EF-4F38-91D0-54C26BD6E90F}" cxnId="{E98DD243-792B-4F52-8B6A-EC442EBFE516}" type="parTrans">
      <dgm:prSet/>
      <dgm:spPr/>
      <dgm:t>
        <a:bodyPr/>
        <a:lstStyle/>
        <a:p>
          <a:endParaRPr lang="zh-CN" altLang="en-US"/>
        </a:p>
      </dgm:t>
    </dgm:pt>
    <dgm:pt modelId="{CFCDB79B-DBB4-4F06-821E-7FD3F36C3E44}" cxnId="{E98DD243-792B-4F52-8B6A-EC442EBFE516}" type="sibTrans">
      <dgm:prSet/>
      <dgm:spPr/>
      <dgm:t>
        <a:bodyPr/>
        <a:lstStyle/>
        <a:p>
          <a:endParaRPr lang="zh-CN" altLang="en-US"/>
        </a:p>
      </dgm:t>
    </dgm:pt>
    <dgm:pt modelId="{12C6B1E4-05F7-4A8D-8C26-813AAECDB379}">
      <dgm:prSet phldrT="[文本]"/>
      <dgm:spPr/>
      <dgm:t>
        <a:bodyPr/>
        <a:lstStyle/>
        <a:p>
          <a:r>
            <a:rPr lang="zh-CN" altLang="en-US" dirty="0" smtClean="0"/>
            <a:t>收付处理</a:t>
          </a:r>
          <a:endParaRPr lang="zh-CN" altLang="en-US" dirty="0"/>
        </a:p>
      </dgm:t>
    </dgm:pt>
    <dgm:pt modelId="{D396A9B7-0472-4BDB-9C82-A6F665B811C9}" cxnId="{324DFB90-CEFE-4CC9-A81D-487878284237}" type="parTrans">
      <dgm:prSet/>
      <dgm:spPr/>
      <dgm:t>
        <a:bodyPr/>
        <a:lstStyle/>
        <a:p>
          <a:endParaRPr lang="zh-CN" altLang="en-US"/>
        </a:p>
      </dgm:t>
    </dgm:pt>
    <dgm:pt modelId="{2E947AE2-F35C-4A91-AD14-B8B92769F5CA}" cxnId="{324DFB90-CEFE-4CC9-A81D-487878284237}" type="sibTrans">
      <dgm:prSet/>
      <dgm:spPr/>
      <dgm:t>
        <a:bodyPr/>
        <a:lstStyle/>
        <a:p>
          <a:endParaRPr lang="zh-CN" altLang="en-US"/>
        </a:p>
      </dgm:t>
    </dgm:pt>
    <dgm:pt modelId="{C00C86B5-0968-42AC-A9D9-730DA477A3F7}">
      <dgm:prSet phldrT="[文本]" phldr="0" custT="0"/>
      <dgm:spPr/>
      <dgm:t>
        <a:bodyPr vert="horz" wrap="square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</a:rPr>
            <a:t>见费出单处理</a:t>
          </a:r>
          <a:r>
            <a:rPr lang="zh-CN" altLang="en-US" b="1" dirty="0" smtClean="0">
              <a:solidFill>
                <a:schemeClr val="tx1"/>
              </a:solidFill>
            </a:rPr>
            <a:t/>
          </a:r>
          <a:endParaRPr lang="zh-CN" altLang="en-US" b="1" dirty="0" smtClean="0">
            <a:solidFill>
              <a:schemeClr val="tx1"/>
            </a:solidFill>
          </a:endParaRPr>
        </a:p>
      </dgm:t>
    </dgm:pt>
    <dgm:pt modelId="{04094FF8-3849-4F77-BDAC-927C0344BDCE}" cxnId="{0EB91F6E-0176-4310-9CAA-1A0B6AECAE05}" type="parTrans">
      <dgm:prSet/>
      <dgm:spPr/>
      <dgm:t>
        <a:bodyPr/>
        <a:lstStyle/>
        <a:p>
          <a:endParaRPr lang="zh-CN" altLang="en-US"/>
        </a:p>
      </dgm:t>
    </dgm:pt>
    <dgm:pt modelId="{8C9EF696-7C62-4BF0-94C9-45BD4E982BCD}" cxnId="{0EB91F6E-0176-4310-9CAA-1A0B6AECAE05}" type="sibTrans">
      <dgm:prSet/>
      <dgm:spPr/>
      <dgm:t>
        <a:bodyPr/>
        <a:lstStyle/>
        <a:p>
          <a:endParaRPr lang="zh-CN" altLang="en-US"/>
        </a:p>
      </dgm:t>
    </dgm:pt>
    <dgm:pt modelId="{EE38D719-2453-4CF3-9625-2D20E6D6A361}">
      <dgm:prSet phldrT="[文本]"/>
      <dgm:spPr/>
      <dgm:t>
        <a:bodyPr/>
        <a:lstStyle/>
        <a:p>
          <a:r>
            <a:rPr lang="zh-CN" altLang="en-US" dirty="0" smtClean="0"/>
            <a:t>资金处理</a:t>
          </a:r>
          <a:endParaRPr lang="zh-CN" altLang="en-US" dirty="0"/>
        </a:p>
      </dgm:t>
    </dgm:pt>
    <dgm:pt modelId="{B740179A-9985-48E6-9713-2536628438CA}" cxnId="{D9F533F5-F3EE-4E5D-B5AC-54170E4E8287}" type="parTrans">
      <dgm:prSet/>
      <dgm:spPr/>
    </dgm:pt>
    <dgm:pt modelId="{C5B6E313-C93C-4132-8E13-F8C1215E3656}" cxnId="{D9F533F5-F3EE-4E5D-B5AC-54170E4E8287}" type="sibTrans">
      <dgm:prSet/>
      <dgm:spPr/>
    </dgm:pt>
    <dgm:pt modelId="{ACA8986D-6E16-42AF-B696-C8BE8B2367CA}" type="pres">
      <dgm:prSet presAssocID="{F0B14CA4-09DB-43D0-BBAC-22B584AAAA0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6817D26-2F55-4426-AB00-624D861A2CC2}" type="pres">
      <dgm:prSet presAssocID="{8EDC4BE8-C607-474E-84C8-B8EA2E368907}" presName="parentLin" presStyleCnt="0"/>
      <dgm:spPr/>
    </dgm:pt>
    <dgm:pt modelId="{02A845DC-402F-48EE-9262-DF978DDFAD7E}" type="pres">
      <dgm:prSet presAssocID="{8EDC4BE8-C607-474E-84C8-B8EA2E368907}" presName="parentLeftMargin" presStyleCnt="0"/>
      <dgm:spPr/>
      <dgm:t>
        <a:bodyPr/>
        <a:lstStyle/>
        <a:p>
          <a:endParaRPr lang="zh-CN" altLang="en-US"/>
        </a:p>
      </dgm:t>
    </dgm:pt>
    <dgm:pt modelId="{F6F93CEA-8EF0-4629-B9C8-46B03155E898}" type="pres">
      <dgm:prSet presAssocID="{8EDC4BE8-C607-474E-84C8-B8EA2E36890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726ACA-1480-4BC4-86EF-2DB4689CB2F3}" type="pres">
      <dgm:prSet presAssocID="{8EDC4BE8-C607-474E-84C8-B8EA2E368907}" presName="negativeSpace" presStyleCnt="0"/>
      <dgm:spPr/>
    </dgm:pt>
    <dgm:pt modelId="{6E79B76D-D04D-49EF-A7A5-C4EFC21C9241}" type="pres">
      <dgm:prSet presAssocID="{8EDC4BE8-C607-474E-84C8-B8EA2E368907}" presName="childText" presStyleLbl="conFgAcc1" presStyleIdx="0" presStyleCnt="5">
        <dgm:presLayoutVars>
          <dgm:bulletEnabled val="1"/>
        </dgm:presLayoutVars>
      </dgm:prSet>
      <dgm:spPr/>
    </dgm:pt>
    <dgm:pt modelId="{03CDC183-85E7-4061-94DE-51C761DFF563}" type="pres">
      <dgm:prSet presAssocID="{21BE20ED-22A9-4C32-8338-4916989C1C04}" presName="spaceBetweenRectangles" presStyleCnt="0"/>
      <dgm:spPr/>
    </dgm:pt>
    <dgm:pt modelId="{3EC65593-A11F-4F5B-81D9-F85B0CC86EF7}" type="pres">
      <dgm:prSet presAssocID="{C7F82EA2-8F8F-4EDA-AB9D-EE8A1088F9A1}" presName="parentLin" presStyleCnt="0"/>
      <dgm:spPr/>
    </dgm:pt>
    <dgm:pt modelId="{566D40BC-983E-44A8-AB4B-144BB50C76FC}" type="pres">
      <dgm:prSet presAssocID="{C7F82EA2-8F8F-4EDA-AB9D-EE8A1088F9A1}" presName="parentLeftMargin" presStyleCnt="0"/>
      <dgm:spPr/>
      <dgm:t>
        <a:bodyPr/>
        <a:lstStyle/>
        <a:p>
          <a:endParaRPr lang="zh-CN" altLang="en-US"/>
        </a:p>
      </dgm:t>
    </dgm:pt>
    <dgm:pt modelId="{F2232F7E-C3FF-4008-B5F9-F88832D8E947}" type="pres">
      <dgm:prSet presAssocID="{C7F82EA2-8F8F-4EDA-AB9D-EE8A1088F9A1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F9782-5626-47DC-A748-B66B6F1BA4E2}" type="pres">
      <dgm:prSet presAssocID="{C7F82EA2-8F8F-4EDA-AB9D-EE8A1088F9A1}" presName="negativeSpace" presStyleCnt="0"/>
      <dgm:spPr/>
    </dgm:pt>
    <dgm:pt modelId="{A8315031-B342-4974-9FFC-C96D32F721FC}" type="pres">
      <dgm:prSet presAssocID="{C7F82EA2-8F8F-4EDA-AB9D-EE8A1088F9A1}" presName="childText" presStyleLbl="conFgAcc1" presStyleIdx="1" presStyleCnt="5">
        <dgm:presLayoutVars>
          <dgm:bulletEnabled val="1"/>
        </dgm:presLayoutVars>
      </dgm:prSet>
      <dgm:spPr/>
    </dgm:pt>
    <dgm:pt modelId="{372DA48B-CD67-4385-AF6F-6B276E03A678}" type="pres">
      <dgm:prSet presAssocID="{CFCDB79B-DBB4-4F06-821E-7FD3F36C3E44}" presName="spaceBetweenRectangles" presStyleCnt="0"/>
      <dgm:spPr/>
    </dgm:pt>
    <dgm:pt modelId="{F2E156A5-A0E3-4934-9800-73020912C837}" type="pres">
      <dgm:prSet presAssocID="{12C6B1E4-05F7-4A8D-8C26-813AAECDB379}" presName="parentLin" presStyleCnt="0"/>
      <dgm:spPr/>
    </dgm:pt>
    <dgm:pt modelId="{3FB02824-8C67-434B-A404-2532A37A3443}" type="pres">
      <dgm:prSet presAssocID="{12C6B1E4-05F7-4A8D-8C26-813AAECDB379}" presName="parentLeftMargin" presStyleCnt="0"/>
      <dgm:spPr/>
      <dgm:t>
        <a:bodyPr/>
        <a:lstStyle/>
        <a:p>
          <a:endParaRPr lang="zh-CN" altLang="en-US"/>
        </a:p>
      </dgm:t>
    </dgm:pt>
    <dgm:pt modelId="{BF1AA36E-63BC-40BA-BE05-532909EF9DD4}" type="pres">
      <dgm:prSet presAssocID="{12C6B1E4-05F7-4A8D-8C26-813AAECDB379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F55FBF-10D7-472E-9F18-527B715C3F5C}" type="pres">
      <dgm:prSet presAssocID="{12C6B1E4-05F7-4A8D-8C26-813AAECDB379}" presName="negativeSpace" presStyleCnt="0"/>
      <dgm:spPr/>
    </dgm:pt>
    <dgm:pt modelId="{8CED8AA6-9436-4FFC-A0A7-FA5D454439A9}" type="pres">
      <dgm:prSet presAssocID="{12C6B1E4-05F7-4A8D-8C26-813AAECDB379}" presName="childText" presStyleLbl="conFgAcc1" presStyleIdx="2" presStyleCnt="5">
        <dgm:presLayoutVars>
          <dgm:bulletEnabled val="1"/>
        </dgm:presLayoutVars>
      </dgm:prSet>
      <dgm:spPr/>
    </dgm:pt>
    <dgm:pt modelId="{C27CC36D-F346-4F21-856F-047572BC8DAC}" type="pres">
      <dgm:prSet presAssocID="{2E947AE2-F35C-4A91-AD14-B8B92769F5CA}" presName="spaceBetweenRectangles" presStyleCnt="0"/>
      <dgm:spPr/>
    </dgm:pt>
    <dgm:pt modelId="{90153C8B-B4F5-4D16-AC8E-80D2FC596963}" type="pres">
      <dgm:prSet presAssocID="{C00C86B5-0968-42AC-A9D9-730DA477A3F7}" presName="parentLin" presStyleCnt="0"/>
      <dgm:spPr/>
    </dgm:pt>
    <dgm:pt modelId="{915182D6-AA05-42F2-98C7-1758C7337485}" type="pres">
      <dgm:prSet presAssocID="{C00C86B5-0968-42AC-A9D9-730DA477A3F7}" presName="parentLeftMargin" presStyleCnt="0"/>
      <dgm:spPr/>
      <dgm:t>
        <a:bodyPr/>
        <a:lstStyle/>
        <a:p>
          <a:endParaRPr lang="zh-CN" altLang="en-US"/>
        </a:p>
      </dgm:t>
    </dgm:pt>
    <dgm:pt modelId="{0CB325A8-C33F-402E-90E4-4630A1A1EA2A}" type="pres">
      <dgm:prSet presAssocID="{C00C86B5-0968-42AC-A9D9-730DA477A3F7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F9513F-3D97-4739-BA84-48D708D948F2}" type="pres">
      <dgm:prSet presAssocID="{C00C86B5-0968-42AC-A9D9-730DA477A3F7}" presName="negativeSpace" presStyleCnt="0"/>
      <dgm:spPr/>
    </dgm:pt>
    <dgm:pt modelId="{CFE10FEA-9924-4B66-A63C-01FD2462979B}" type="pres">
      <dgm:prSet presAssocID="{C00C86B5-0968-42AC-A9D9-730DA477A3F7}" presName="childText" presStyleLbl="conFgAcc1" presStyleIdx="3" presStyleCnt="5">
        <dgm:presLayoutVars>
          <dgm:bulletEnabled val="1"/>
        </dgm:presLayoutVars>
      </dgm:prSet>
      <dgm:spPr/>
    </dgm:pt>
    <dgm:pt modelId="{DD52DB53-AFAC-4209-B520-99EBD25587A7}" type="pres">
      <dgm:prSet presAssocID="{8C9EF696-7C62-4BF0-94C9-45BD4E982BCD}" presName="spaceBetweenRectangles" presStyleCnt="0"/>
      <dgm:spPr/>
    </dgm:pt>
    <dgm:pt modelId="{7C1F97AE-968B-409E-9FA3-257431D856CB}" type="pres">
      <dgm:prSet presAssocID="{EE38D719-2453-4CF3-9625-2D20E6D6A361}" presName="parentLin" presStyleCnt="0"/>
      <dgm:spPr/>
    </dgm:pt>
    <dgm:pt modelId="{BD804F94-280D-4FDA-A2B2-3DA5443F1121}" type="pres">
      <dgm:prSet presAssocID="{EE38D719-2453-4CF3-9625-2D20E6D6A361}" presName="parentLeftMargin" presStyleCnt="0"/>
      <dgm:spPr/>
      <dgm:t>
        <a:bodyPr/>
        <a:lstStyle/>
        <a:p>
          <a:endParaRPr lang="zh-CN" altLang="en-US"/>
        </a:p>
      </dgm:t>
    </dgm:pt>
    <dgm:pt modelId="{58CD2FD3-B06A-4AA6-BA10-18571CEF3478}" type="pres">
      <dgm:prSet presAssocID="{EE38D719-2453-4CF3-9625-2D20E6D6A361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A4C727-1081-426C-BB83-0458D027BD87}" type="pres">
      <dgm:prSet presAssocID="{EE38D719-2453-4CF3-9625-2D20E6D6A361}" presName="negativeSpace" presStyleCnt="0"/>
      <dgm:spPr/>
    </dgm:pt>
    <dgm:pt modelId="{8F644164-32DC-458A-A317-88C6A5009249}" type="pres">
      <dgm:prSet presAssocID="{EE38D719-2453-4CF3-9625-2D20E6D6A361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F8148A3B-3C75-4193-9F4E-751D736FC843}" srcId="{F0B14CA4-09DB-43D0-BBAC-22B584AAAA0B}" destId="{8EDC4BE8-C607-474E-84C8-B8EA2E368907}" srcOrd="0" destOrd="0" parTransId="{1ED66A78-91AA-422F-9D46-CE3B5EF0873E}" sibTransId="{21BE20ED-22A9-4C32-8338-4916989C1C04}"/>
    <dgm:cxn modelId="{E98DD243-792B-4F52-8B6A-EC442EBFE516}" srcId="{F0B14CA4-09DB-43D0-BBAC-22B584AAAA0B}" destId="{C7F82EA2-8F8F-4EDA-AB9D-EE8A1088F9A1}" srcOrd="1" destOrd="0" parTransId="{12248837-69EF-4F38-91D0-54C26BD6E90F}" sibTransId="{CFCDB79B-DBB4-4F06-821E-7FD3F36C3E44}"/>
    <dgm:cxn modelId="{324DFB90-CEFE-4CC9-A81D-487878284237}" srcId="{F0B14CA4-09DB-43D0-BBAC-22B584AAAA0B}" destId="{12C6B1E4-05F7-4A8D-8C26-813AAECDB379}" srcOrd="2" destOrd="0" parTransId="{D396A9B7-0472-4BDB-9C82-A6F665B811C9}" sibTransId="{2E947AE2-F35C-4A91-AD14-B8B92769F5CA}"/>
    <dgm:cxn modelId="{0EB91F6E-0176-4310-9CAA-1A0B6AECAE05}" srcId="{F0B14CA4-09DB-43D0-BBAC-22B584AAAA0B}" destId="{C00C86B5-0968-42AC-A9D9-730DA477A3F7}" srcOrd="3" destOrd="0" parTransId="{04094FF8-3849-4F77-BDAC-927C0344BDCE}" sibTransId="{8C9EF696-7C62-4BF0-94C9-45BD4E982BCD}"/>
    <dgm:cxn modelId="{D9F533F5-F3EE-4E5D-B5AC-54170E4E8287}" srcId="{F0B14CA4-09DB-43D0-BBAC-22B584AAAA0B}" destId="{EE38D719-2453-4CF3-9625-2D20E6D6A361}" srcOrd="4" destOrd="0" parTransId="{B740179A-9985-48E6-9713-2536628438CA}" sibTransId="{C5B6E313-C93C-4132-8E13-F8C1215E3656}"/>
    <dgm:cxn modelId="{2D4239DD-3C7A-4DEF-8E43-4ADB7A21BE65}" type="presOf" srcId="{F0B14CA4-09DB-43D0-BBAC-22B584AAAA0B}" destId="{ACA8986D-6E16-42AF-B696-C8BE8B2367CA}" srcOrd="0" destOrd="0" presId="urn:microsoft.com/office/officeart/2005/8/layout/list1"/>
    <dgm:cxn modelId="{9482B6C4-738A-48E5-843B-124FBE086C28}" type="presParOf" srcId="{ACA8986D-6E16-42AF-B696-C8BE8B2367CA}" destId="{46817D26-2F55-4426-AB00-624D861A2CC2}" srcOrd="0" destOrd="0" presId="urn:microsoft.com/office/officeart/2005/8/layout/list1"/>
    <dgm:cxn modelId="{B0F6BCB2-3E47-46A2-BDA2-F7F1DD4B37BD}" type="presParOf" srcId="{46817D26-2F55-4426-AB00-624D861A2CC2}" destId="{02A845DC-402F-48EE-9262-DF978DDFAD7E}" srcOrd="0" destOrd="0" presId="urn:microsoft.com/office/officeart/2005/8/layout/list1"/>
    <dgm:cxn modelId="{F0955220-45EC-43F2-A776-684856924B4A}" type="presOf" srcId="{8EDC4BE8-C607-474E-84C8-B8EA2E368907}" destId="{02A845DC-402F-48EE-9262-DF978DDFAD7E}" srcOrd="0" destOrd="0" presId="urn:microsoft.com/office/officeart/2005/8/layout/list1"/>
    <dgm:cxn modelId="{B717EF0C-D721-46A0-9840-6D44F0D6EC82}" type="presParOf" srcId="{46817D26-2F55-4426-AB00-624D861A2CC2}" destId="{F6F93CEA-8EF0-4629-B9C8-46B03155E898}" srcOrd="1" destOrd="0" presId="urn:microsoft.com/office/officeart/2005/8/layout/list1"/>
    <dgm:cxn modelId="{F5317148-A174-41DD-B5E0-AA3B543603FE}" type="presOf" srcId="{8EDC4BE8-C607-474E-84C8-B8EA2E368907}" destId="{F6F93CEA-8EF0-4629-B9C8-46B03155E898}" srcOrd="0" destOrd="0" presId="urn:microsoft.com/office/officeart/2005/8/layout/list1"/>
    <dgm:cxn modelId="{C4EE8E08-497A-45A7-8BC8-4DE9F84A8D11}" type="presParOf" srcId="{ACA8986D-6E16-42AF-B696-C8BE8B2367CA}" destId="{2F726ACA-1480-4BC4-86EF-2DB4689CB2F3}" srcOrd="1" destOrd="0" presId="urn:microsoft.com/office/officeart/2005/8/layout/list1"/>
    <dgm:cxn modelId="{8AF1EC99-81D1-4265-A28E-D0CBCA2CE74F}" type="presParOf" srcId="{ACA8986D-6E16-42AF-B696-C8BE8B2367CA}" destId="{6E79B76D-D04D-49EF-A7A5-C4EFC21C9241}" srcOrd="2" destOrd="0" presId="urn:microsoft.com/office/officeart/2005/8/layout/list1"/>
    <dgm:cxn modelId="{DED6290F-6083-40A7-8A5A-C697C911A05B}" type="presParOf" srcId="{ACA8986D-6E16-42AF-B696-C8BE8B2367CA}" destId="{03CDC183-85E7-4061-94DE-51C761DFF563}" srcOrd="3" destOrd="0" presId="urn:microsoft.com/office/officeart/2005/8/layout/list1"/>
    <dgm:cxn modelId="{7ABF9855-DFEC-4AC4-9812-8217179B8FB5}" type="presParOf" srcId="{ACA8986D-6E16-42AF-B696-C8BE8B2367CA}" destId="{3EC65593-A11F-4F5B-81D9-F85B0CC86EF7}" srcOrd="4" destOrd="0" presId="urn:microsoft.com/office/officeart/2005/8/layout/list1"/>
    <dgm:cxn modelId="{C2C61E35-8FC3-424A-B41C-0C024981642E}" type="presParOf" srcId="{3EC65593-A11F-4F5B-81D9-F85B0CC86EF7}" destId="{566D40BC-983E-44A8-AB4B-144BB50C76FC}" srcOrd="0" destOrd="4" presId="urn:microsoft.com/office/officeart/2005/8/layout/list1"/>
    <dgm:cxn modelId="{62BB1545-EF2D-4165-B5CF-BD644DF28284}" type="presOf" srcId="{C7F82EA2-8F8F-4EDA-AB9D-EE8A1088F9A1}" destId="{566D40BC-983E-44A8-AB4B-144BB50C76FC}" srcOrd="0" destOrd="0" presId="urn:microsoft.com/office/officeart/2005/8/layout/list1"/>
    <dgm:cxn modelId="{4B694B5B-9CD2-4531-B49C-8245905E44EE}" type="presParOf" srcId="{3EC65593-A11F-4F5B-81D9-F85B0CC86EF7}" destId="{F2232F7E-C3FF-4008-B5F9-F88832D8E947}" srcOrd="1" destOrd="4" presId="urn:microsoft.com/office/officeart/2005/8/layout/list1"/>
    <dgm:cxn modelId="{9DA427ED-B709-484A-8A6D-11087243A049}" type="presOf" srcId="{C7F82EA2-8F8F-4EDA-AB9D-EE8A1088F9A1}" destId="{F2232F7E-C3FF-4008-B5F9-F88832D8E947}" srcOrd="0" destOrd="0" presId="urn:microsoft.com/office/officeart/2005/8/layout/list1"/>
    <dgm:cxn modelId="{FC40ECB5-401E-4CB1-A356-45A66FBA26E1}" type="presParOf" srcId="{ACA8986D-6E16-42AF-B696-C8BE8B2367CA}" destId="{211F9782-5626-47DC-A748-B66B6F1BA4E2}" srcOrd="5" destOrd="0" presId="urn:microsoft.com/office/officeart/2005/8/layout/list1"/>
    <dgm:cxn modelId="{3634F09B-A4DA-40BB-9A6E-907DAF6CC585}" type="presParOf" srcId="{ACA8986D-6E16-42AF-B696-C8BE8B2367CA}" destId="{A8315031-B342-4974-9FFC-C96D32F721FC}" srcOrd="6" destOrd="0" presId="urn:microsoft.com/office/officeart/2005/8/layout/list1"/>
    <dgm:cxn modelId="{A2219F4C-8ECD-4418-A63C-E99EF156FC9E}" type="presParOf" srcId="{ACA8986D-6E16-42AF-B696-C8BE8B2367CA}" destId="{372DA48B-CD67-4385-AF6F-6B276E03A678}" srcOrd="7" destOrd="0" presId="urn:microsoft.com/office/officeart/2005/8/layout/list1"/>
    <dgm:cxn modelId="{06782B8B-3D15-42A4-90A2-E53A3F0D8FE0}" type="presParOf" srcId="{ACA8986D-6E16-42AF-B696-C8BE8B2367CA}" destId="{F2E156A5-A0E3-4934-9800-73020912C837}" srcOrd="8" destOrd="0" presId="urn:microsoft.com/office/officeart/2005/8/layout/list1"/>
    <dgm:cxn modelId="{2EF1393C-3D07-4B18-99C7-03CEF6A8C1C9}" type="presParOf" srcId="{F2E156A5-A0E3-4934-9800-73020912C837}" destId="{3FB02824-8C67-434B-A404-2532A37A3443}" srcOrd="0" destOrd="8" presId="urn:microsoft.com/office/officeart/2005/8/layout/list1"/>
    <dgm:cxn modelId="{D5AAF9DB-5A93-43A5-B27A-FB51723AA18E}" type="presOf" srcId="{12C6B1E4-05F7-4A8D-8C26-813AAECDB379}" destId="{3FB02824-8C67-434B-A404-2532A37A3443}" srcOrd="0" destOrd="0" presId="urn:microsoft.com/office/officeart/2005/8/layout/list1"/>
    <dgm:cxn modelId="{7C4B0BA2-69B1-4942-97D0-D447121F83C4}" type="presParOf" srcId="{F2E156A5-A0E3-4934-9800-73020912C837}" destId="{BF1AA36E-63BC-40BA-BE05-532909EF9DD4}" srcOrd="1" destOrd="8" presId="urn:microsoft.com/office/officeart/2005/8/layout/list1"/>
    <dgm:cxn modelId="{0A23D034-3852-439E-B6EB-28DE51F91FBE}" type="presOf" srcId="{12C6B1E4-05F7-4A8D-8C26-813AAECDB379}" destId="{BF1AA36E-63BC-40BA-BE05-532909EF9DD4}" srcOrd="0" destOrd="0" presId="urn:microsoft.com/office/officeart/2005/8/layout/list1"/>
    <dgm:cxn modelId="{0F262199-F892-4041-81BE-9C8ACAA2287A}" type="presParOf" srcId="{ACA8986D-6E16-42AF-B696-C8BE8B2367CA}" destId="{CBF55FBF-10D7-472E-9F18-527B715C3F5C}" srcOrd="9" destOrd="0" presId="urn:microsoft.com/office/officeart/2005/8/layout/list1"/>
    <dgm:cxn modelId="{0C395653-2E31-4C85-904B-BD8C4D63895C}" type="presParOf" srcId="{ACA8986D-6E16-42AF-B696-C8BE8B2367CA}" destId="{8CED8AA6-9436-4FFC-A0A7-FA5D454439A9}" srcOrd="10" destOrd="0" presId="urn:microsoft.com/office/officeart/2005/8/layout/list1"/>
    <dgm:cxn modelId="{BA56D284-E101-4A54-91D8-BFB2354CF415}" type="presParOf" srcId="{ACA8986D-6E16-42AF-B696-C8BE8B2367CA}" destId="{C27CC36D-F346-4F21-856F-047572BC8DAC}" srcOrd="11" destOrd="0" presId="urn:microsoft.com/office/officeart/2005/8/layout/list1"/>
    <dgm:cxn modelId="{EE88EBF2-120F-4B42-944A-923DFBCFBA33}" type="presParOf" srcId="{ACA8986D-6E16-42AF-B696-C8BE8B2367CA}" destId="{90153C8B-B4F5-4D16-AC8E-80D2FC596963}" srcOrd="12" destOrd="0" presId="urn:microsoft.com/office/officeart/2005/8/layout/list1"/>
    <dgm:cxn modelId="{E1A3A07C-B4A4-4920-BEF2-AD5B7901458F}" type="presParOf" srcId="{90153C8B-B4F5-4D16-AC8E-80D2FC596963}" destId="{915182D6-AA05-42F2-98C7-1758C7337485}" srcOrd="0" destOrd="12" presId="urn:microsoft.com/office/officeart/2005/8/layout/list1"/>
    <dgm:cxn modelId="{F3147ED8-B319-4137-B148-89A21199C0DB}" type="presOf" srcId="{C00C86B5-0968-42AC-A9D9-730DA477A3F7}" destId="{915182D6-AA05-42F2-98C7-1758C7337485}" srcOrd="0" destOrd="0" presId="urn:microsoft.com/office/officeart/2005/8/layout/list1"/>
    <dgm:cxn modelId="{422E6305-14EC-4E5D-8758-D01C52BB828A}" type="presParOf" srcId="{90153C8B-B4F5-4D16-AC8E-80D2FC596963}" destId="{0CB325A8-C33F-402E-90E4-4630A1A1EA2A}" srcOrd="1" destOrd="12" presId="urn:microsoft.com/office/officeart/2005/8/layout/list1"/>
    <dgm:cxn modelId="{E6B9075A-7DCF-4332-A0D9-F4E3D121DE16}" type="presOf" srcId="{C00C86B5-0968-42AC-A9D9-730DA477A3F7}" destId="{0CB325A8-C33F-402E-90E4-4630A1A1EA2A}" srcOrd="0" destOrd="0" presId="urn:microsoft.com/office/officeart/2005/8/layout/list1"/>
    <dgm:cxn modelId="{DB86F73F-67B1-45FC-9B3D-C359E17A11FD}" type="presParOf" srcId="{ACA8986D-6E16-42AF-B696-C8BE8B2367CA}" destId="{2BF9513F-3D97-4739-BA84-48D708D948F2}" srcOrd="13" destOrd="0" presId="urn:microsoft.com/office/officeart/2005/8/layout/list1"/>
    <dgm:cxn modelId="{D9E9C174-624C-4B68-9AF6-B7D8E5069E0D}" type="presParOf" srcId="{ACA8986D-6E16-42AF-B696-C8BE8B2367CA}" destId="{CFE10FEA-9924-4B66-A63C-01FD2462979B}" srcOrd="14" destOrd="0" presId="urn:microsoft.com/office/officeart/2005/8/layout/list1"/>
    <dgm:cxn modelId="{AA93B2B1-04E0-4EC5-8EA1-42378D52CDE6}" type="presParOf" srcId="{ACA8986D-6E16-42AF-B696-C8BE8B2367CA}" destId="{DD52DB53-AFAC-4209-B520-99EBD25587A7}" srcOrd="15" destOrd="0" presId="urn:microsoft.com/office/officeart/2005/8/layout/list1"/>
    <dgm:cxn modelId="{543BD8AD-4003-48B4-8319-3B1794E67C11}" type="presParOf" srcId="{ACA8986D-6E16-42AF-B696-C8BE8B2367CA}" destId="{7C1F97AE-968B-409E-9FA3-257431D856CB}" srcOrd="16" destOrd="0" presId="urn:microsoft.com/office/officeart/2005/8/layout/list1"/>
    <dgm:cxn modelId="{99C0066D-55F0-4568-BA1D-636745904F83}" type="presParOf" srcId="{7C1F97AE-968B-409E-9FA3-257431D856CB}" destId="{BD804F94-280D-4FDA-A2B2-3DA5443F1121}" srcOrd="0" destOrd="16" presId="urn:microsoft.com/office/officeart/2005/8/layout/list1"/>
    <dgm:cxn modelId="{D176ECA6-3E35-47AD-A04C-18DE1B13AF32}" type="presOf" srcId="{EE38D719-2453-4CF3-9625-2D20E6D6A361}" destId="{BD804F94-280D-4FDA-A2B2-3DA5443F1121}" srcOrd="0" destOrd="0" presId="urn:microsoft.com/office/officeart/2005/8/layout/list1"/>
    <dgm:cxn modelId="{95EE3FE2-D970-4FF0-8DAE-B4FD2BAD51C8}" type="presParOf" srcId="{7C1F97AE-968B-409E-9FA3-257431D856CB}" destId="{58CD2FD3-B06A-4AA6-BA10-18571CEF3478}" srcOrd="1" destOrd="16" presId="urn:microsoft.com/office/officeart/2005/8/layout/list1"/>
    <dgm:cxn modelId="{9EAFDAEF-42AD-4B66-8079-3DA81BCFD48C}" type="presOf" srcId="{EE38D719-2453-4CF3-9625-2D20E6D6A361}" destId="{58CD2FD3-B06A-4AA6-BA10-18571CEF3478}" srcOrd="0" destOrd="0" presId="urn:microsoft.com/office/officeart/2005/8/layout/list1"/>
    <dgm:cxn modelId="{701F935E-FED3-424A-ACF6-282C429CABE2}" type="presParOf" srcId="{ACA8986D-6E16-42AF-B696-C8BE8B2367CA}" destId="{60A4C727-1081-426C-BB83-0458D027BD87}" srcOrd="17" destOrd="0" presId="urn:microsoft.com/office/officeart/2005/8/layout/list1"/>
    <dgm:cxn modelId="{AD825596-4F6C-46CE-A86A-7963FCC71AA2}" type="presParOf" srcId="{ACA8986D-6E16-42AF-B696-C8BE8B2367CA}" destId="{8F644164-32DC-458A-A317-88C6A5009249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2D64F73-6F95-478F-8D43-C5FEA24D9B88}">
      <dsp:nvSpPr>
        <dsp:cNvPr id="0" name=""/>
        <dsp:cNvSpPr/>
      </dsp:nvSpPr>
      <dsp:spPr>
        <a:xfrm>
          <a:off x="56727" y="307104"/>
          <a:ext cx="1052751" cy="32449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整体介绍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56727" y="307104"/>
        <a:ext cx="1052751" cy="324494"/>
      </dsp:txXfrm>
    </dsp:sp>
    <dsp:sp modelId="{842351F8-DB96-4988-985A-6D1BB16B15F7}">
      <dsp:nvSpPr>
        <dsp:cNvPr id="0" name=""/>
        <dsp:cNvSpPr/>
      </dsp:nvSpPr>
      <dsp:spPr>
        <a:xfrm>
          <a:off x="116282" y="631599"/>
          <a:ext cx="91440" cy="39934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99349"/>
              </a:lnTo>
              <a:lnTo>
                <a:pt x="130704" y="399349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AE2FDC-8DAE-4FD7-916C-A9DDF01B0B88}">
      <dsp:nvSpPr>
        <dsp:cNvPr id="0" name=""/>
        <dsp:cNvSpPr/>
      </dsp:nvSpPr>
      <dsp:spPr>
        <a:xfrm>
          <a:off x="246986" y="901920"/>
          <a:ext cx="1008055" cy="2580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系统流程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246986" y="901920"/>
        <a:ext cx="1008055" cy="258057"/>
      </dsp:txXfrm>
    </dsp:sp>
    <dsp:sp modelId="{BB7C1D5E-F8DD-4574-8A47-16491C0F33F8}">
      <dsp:nvSpPr>
        <dsp:cNvPr id="0" name=""/>
        <dsp:cNvSpPr/>
      </dsp:nvSpPr>
      <dsp:spPr>
        <a:xfrm>
          <a:off x="116282" y="631599"/>
          <a:ext cx="91440" cy="82982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29823"/>
              </a:lnTo>
              <a:lnTo>
                <a:pt x="112297" y="829823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556013-9C44-43B2-8516-366A9D42439A}">
      <dsp:nvSpPr>
        <dsp:cNvPr id="0" name=""/>
        <dsp:cNvSpPr/>
      </dsp:nvSpPr>
      <dsp:spPr>
        <a:xfrm>
          <a:off x="228580" y="1332685"/>
          <a:ext cx="1207751" cy="25747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核算</a:t>
          </a: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流程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228580" y="1332685"/>
        <a:ext cx="1207751" cy="257474"/>
      </dsp:txXfrm>
    </dsp:sp>
    <dsp:sp modelId="{B6B3F487-4639-4EE7-B4CB-A1A6B02B7FCE}">
      <dsp:nvSpPr>
        <dsp:cNvPr id="0" name=""/>
        <dsp:cNvSpPr/>
      </dsp:nvSpPr>
      <dsp:spPr>
        <a:xfrm>
          <a:off x="116282" y="631599"/>
          <a:ext cx="91440" cy="12848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284813"/>
              </a:lnTo>
              <a:lnTo>
                <a:pt x="112297" y="1284813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84C2C2-59B6-4174-A143-FE3F57A0CCFA}">
      <dsp:nvSpPr>
        <dsp:cNvPr id="0" name=""/>
        <dsp:cNvSpPr/>
      </dsp:nvSpPr>
      <dsp:spPr>
        <a:xfrm>
          <a:off x="228580" y="1763956"/>
          <a:ext cx="1003047" cy="30491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功能简介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228580" y="1763956"/>
        <a:ext cx="1003047" cy="304913"/>
      </dsp:txXfrm>
    </dsp:sp>
    <dsp:sp modelId="{17248B60-3021-4567-A4FF-8A4B16B30BC8}">
      <dsp:nvSpPr>
        <dsp:cNvPr id="0" name=""/>
        <dsp:cNvSpPr/>
      </dsp:nvSpPr>
      <dsp:spPr>
        <a:xfrm>
          <a:off x="1308105" y="308428"/>
          <a:ext cx="1110298" cy="332551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基础知识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1308105" y="308428"/>
        <a:ext cx="1110298" cy="332551"/>
      </dsp:txXfrm>
    </dsp:sp>
    <dsp:sp modelId="{D2D947CE-F505-4C44-9124-4A012BE71DD7}">
      <dsp:nvSpPr>
        <dsp:cNvPr id="0" name=""/>
        <dsp:cNvSpPr/>
      </dsp:nvSpPr>
      <dsp:spPr>
        <a:xfrm>
          <a:off x="1419135" y="640979"/>
          <a:ext cx="103263" cy="3847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4779"/>
              </a:lnTo>
              <a:lnTo>
                <a:pt x="103263" y="384779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DDFC90-58AA-4BE3-96F7-F3E1E7E66207}">
      <dsp:nvSpPr>
        <dsp:cNvPr id="0" name=""/>
        <dsp:cNvSpPr/>
      </dsp:nvSpPr>
      <dsp:spPr>
        <a:xfrm>
          <a:off x="1522398" y="896730"/>
          <a:ext cx="1050001" cy="2580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会计基础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1522398" y="896730"/>
        <a:ext cx="1050001" cy="258057"/>
      </dsp:txXfrm>
    </dsp:sp>
    <dsp:sp modelId="{0C037C85-EC69-4032-B621-D54C84EC203B}">
      <dsp:nvSpPr>
        <dsp:cNvPr id="0" name=""/>
        <dsp:cNvSpPr/>
      </dsp:nvSpPr>
      <dsp:spPr>
        <a:xfrm>
          <a:off x="1419135" y="640979"/>
          <a:ext cx="103263" cy="7874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87478"/>
              </a:lnTo>
              <a:lnTo>
                <a:pt x="103263" y="787478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4A317E-D873-49FF-9053-4DCCD3BF56FC}">
      <dsp:nvSpPr>
        <dsp:cNvPr id="0" name=""/>
        <dsp:cNvSpPr/>
      </dsp:nvSpPr>
      <dsp:spPr>
        <a:xfrm>
          <a:off x="1522398" y="1299429"/>
          <a:ext cx="1033956" cy="2580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名称解释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1522398" y="1299429"/>
        <a:ext cx="1033956" cy="258057"/>
      </dsp:txXfrm>
    </dsp:sp>
    <dsp:sp modelId="{119D37F8-E065-40DE-B2AA-C2122FFDF9CA}">
      <dsp:nvSpPr>
        <dsp:cNvPr id="0" name=""/>
        <dsp:cNvSpPr/>
      </dsp:nvSpPr>
      <dsp:spPr>
        <a:xfrm>
          <a:off x="2580588" y="281428"/>
          <a:ext cx="1310360" cy="34263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收付处理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2580588" y="281428"/>
        <a:ext cx="1310360" cy="342638"/>
      </dsp:txXfrm>
    </dsp:sp>
    <dsp:sp modelId="{A4CBDE22-660B-49AC-98F3-B237D10C4D07}">
      <dsp:nvSpPr>
        <dsp:cNvPr id="0" name=""/>
        <dsp:cNvSpPr/>
      </dsp:nvSpPr>
      <dsp:spPr>
        <a:xfrm>
          <a:off x="2711624" y="624066"/>
          <a:ext cx="104590" cy="4086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8627"/>
              </a:lnTo>
              <a:lnTo>
                <a:pt x="104590" y="408627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7C16B8-90FE-43EF-9C1A-991DF9DBB8C1}">
      <dsp:nvSpPr>
        <dsp:cNvPr id="0" name=""/>
        <dsp:cNvSpPr/>
      </dsp:nvSpPr>
      <dsp:spPr>
        <a:xfrm>
          <a:off x="2816214" y="905659"/>
          <a:ext cx="1096138" cy="25407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收付账单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2816214" y="905659"/>
        <a:ext cx="1096138" cy="254070"/>
      </dsp:txXfrm>
    </dsp:sp>
    <dsp:sp modelId="{B2E16420-8976-4E30-8AA6-89692EC13BAB}">
      <dsp:nvSpPr>
        <dsp:cNvPr id="0" name=""/>
        <dsp:cNvSpPr/>
      </dsp:nvSpPr>
      <dsp:spPr>
        <a:xfrm>
          <a:off x="2711624" y="624066"/>
          <a:ext cx="104590" cy="8049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04987"/>
              </a:lnTo>
              <a:lnTo>
                <a:pt x="104590" y="804987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2798B4-BB8F-49FA-AA58-B82E0D98359F}">
      <dsp:nvSpPr>
        <dsp:cNvPr id="0" name=""/>
        <dsp:cNvSpPr/>
      </dsp:nvSpPr>
      <dsp:spPr>
        <a:xfrm>
          <a:off x="2816214" y="1298833"/>
          <a:ext cx="1506214" cy="26044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收付处理流程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2816214" y="1298833"/>
        <a:ext cx="1506214" cy="260442"/>
      </dsp:txXfrm>
    </dsp:sp>
    <dsp:sp modelId="{A53E0B05-EC73-4F71-B6B1-AEC875912306}">
      <dsp:nvSpPr>
        <dsp:cNvPr id="0" name=""/>
        <dsp:cNvSpPr/>
      </dsp:nvSpPr>
      <dsp:spPr>
        <a:xfrm>
          <a:off x="2711624" y="624066"/>
          <a:ext cx="104590" cy="12149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14958"/>
              </a:lnTo>
              <a:lnTo>
                <a:pt x="104590" y="1214958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7C6E0A-545E-4D8A-9D9C-C9AF79CF7FCD}">
      <dsp:nvSpPr>
        <dsp:cNvPr id="0" name=""/>
        <dsp:cNvSpPr/>
      </dsp:nvSpPr>
      <dsp:spPr>
        <a:xfrm>
          <a:off x="2816214" y="1692005"/>
          <a:ext cx="1103310" cy="29404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功能说明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2816214" y="1692005"/>
        <a:ext cx="1103310" cy="294041"/>
      </dsp:txXfrm>
    </dsp:sp>
    <dsp:sp modelId="{AC28FB08-CC3D-41E0-B8C4-9FA8B2BDAC4A}">
      <dsp:nvSpPr>
        <dsp:cNvPr id="0" name=""/>
        <dsp:cNvSpPr/>
      </dsp:nvSpPr>
      <dsp:spPr>
        <a:xfrm>
          <a:off x="2711624" y="624066"/>
          <a:ext cx="104590" cy="16488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48802"/>
              </a:lnTo>
              <a:lnTo>
                <a:pt x="104590" y="1648802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36B5EF-A675-4ECB-AA26-094D5104EE76}">
      <dsp:nvSpPr>
        <dsp:cNvPr id="0" name=""/>
        <dsp:cNvSpPr/>
      </dsp:nvSpPr>
      <dsp:spPr>
        <a:xfrm>
          <a:off x="2816214" y="2128483"/>
          <a:ext cx="1040596" cy="28877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操作演示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2816214" y="2128483"/>
        <a:ext cx="1040596" cy="288771"/>
      </dsp:txXfrm>
    </dsp:sp>
    <dsp:sp modelId="{6D7E0FD1-CC74-4A8E-B203-3155D2A496A9}">
      <dsp:nvSpPr>
        <dsp:cNvPr id="0" name=""/>
        <dsp:cNvSpPr/>
      </dsp:nvSpPr>
      <dsp:spPr>
        <a:xfrm>
          <a:off x="4198042" y="263260"/>
          <a:ext cx="1413449" cy="364872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见费处理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4198042" y="263260"/>
        <a:ext cx="1413449" cy="364872"/>
      </dsp:txXfrm>
    </dsp:sp>
    <dsp:sp modelId="{78E71B24-6D52-4A8F-BCBD-E09B62AA52B2}">
      <dsp:nvSpPr>
        <dsp:cNvPr id="0" name=""/>
        <dsp:cNvSpPr/>
      </dsp:nvSpPr>
      <dsp:spPr>
        <a:xfrm>
          <a:off x="4293667" y="628133"/>
          <a:ext cx="91440" cy="39652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96527"/>
              </a:lnTo>
              <a:lnTo>
                <a:pt x="103879" y="396527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905DF3-0F44-4C48-9DAE-5C42D086C12F}">
      <dsp:nvSpPr>
        <dsp:cNvPr id="0" name=""/>
        <dsp:cNvSpPr/>
      </dsp:nvSpPr>
      <dsp:spPr>
        <a:xfrm>
          <a:off x="4397546" y="882361"/>
          <a:ext cx="1541360" cy="28459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见费处理流程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4397546" y="882361"/>
        <a:ext cx="1541360" cy="284598"/>
      </dsp:txXfrm>
    </dsp:sp>
    <dsp:sp modelId="{274A7C9D-3EEC-495E-B8B0-9A2127CD4CBD}">
      <dsp:nvSpPr>
        <dsp:cNvPr id="0" name=""/>
        <dsp:cNvSpPr/>
      </dsp:nvSpPr>
      <dsp:spPr>
        <a:xfrm>
          <a:off x="4293667" y="628133"/>
          <a:ext cx="91440" cy="8050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05005"/>
              </a:lnTo>
              <a:lnTo>
                <a:pt x="103879" y="805005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70B320-ED36-4BB3-8115-3EE7E4858DF7}">
      <dsp:nvSpPr>
        <dsp:cNvPr id="0" name=""/>
        <dsp:cNvSpPr/>
      </dsp:nvSpPr>
      <dsp:spPr>
        <a:xfrm>
          <a:off x="4397546" y="1304110"/>
          <a:ext cx="1156185" cy="2580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功能说明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4397546" y="1304110"/>
        <a:ext cx="1156185" cy="258057"/>
      </dsp:txXfrm>
    </dsp:sp>
    <dsp:sp modelId="{6BA201F2-83AF-4B0C-929B-2A1BC738BC98}">
      <dsp:nvSpPr>
        <dsp:cNvPr id="0" name=""/>
        <dsp:cNvSpPr/>
      </dsp:nvSpPr>
      <dsp:spPr>
        <a:xfrm>
          <a:off x="4293667" y="628133"/>
          <a:ext cx="91440" cy="120770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207702"/>
              </a:lnTo>
              <a:lnTo>
                <a:pt x="103879" y="1207702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09E724-CCE4-438F-9CAC-CE5F618F684C}">
      <dsp:nvSpPr>
        <dsp:cNvPr id="0" name=""/>
        <dsp:cNvSpPr/>
      </dsp:nvSpPr>
      <dsp:spPr>
        <a:xfrm>
          <a:off x="4397546" y="1706807"/>
          <a:ext cx="1143307" cy="2580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操作演示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4397546" y="1706807"/>
        <a:ext cx="1143307" cy="258057"/>
      </dsp:txXfrm>
    </dsp:sp>
    <dsp:sp modelId="{732B327E-E335-4AAD-9F95-E77AD63C7322}">
      <dsp:nvSpPr>
        <dsp:cNvPr id="0" name=""/>
        <dsp:cNvSpPr/>
      </dsp:nvSpPr>
      <dsp:spPr>
        <a:xfrm>
          <a:off x="5856502" y="277451"/>
          <a:ext cx="1353946" cy="35002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资金处理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5856502" y="277451"/>
        <a:ext cx="1353946" cy="350024"/>
      </dsp:txXfrm>
    </dsp:sp>
    <dsp:sp modelId="{B69D0A42-8D01-4F66-BBFB-37F93F6773EB}">
      <dsp:nvSpPr>
        <dsp:cNvPr id="0" name=""/>
        <dsp:cNvSpPr/>
      </dsp:nvSpPr>
      <dsp:spPr>
        <a:xfrm>
          <a:off x="5991897" y="627475"/>
          <a:ext cx="130738" cy="38388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3880"/>
              </a:lnTo>
              <a:lnTo>
                <a:pt x="130738" y="383880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9C9DBE-0A12-4F2C-94AE-DF82CB8A959C}">
      <dsp:nvSpPr>
        <dsp:cNvPr id="0" name=""/>
        <dsp:cNvSpPr/>
      </dsp:nvSpPr>
      <dsp:spPr>
        <a:xfrm>
          <a:off x="6122635" y="863330"/>
          <a:ext cx="1465747" cy="29605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资金处理流程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6122635" y="863330"/>
        <a:ext cx="1465747" cy="296051"/>
      </dsp:txXfrm>
    </dsp:sp>
    <dsp:sp modelId="{41A8F844-F57A-451D-A7E2-0CBEF0A63525}">
      <dsp:nvSpPr>
        <dsp:cNvPr id="0" name=""/>
        <dsp:cNvSpPr/>
      </dsp:nvSpPr>
      <dsp:spPr>
        <a:xfrm>
          <a:off x="5991897" y="627475"/>
          <a:ext cx="130738" cy="8075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07565"/>
              </a:lnTo>
              <a:lnTo>
                <a:pt x="130738" y="807565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73D5E1-45C6-4FE2-ADB4-359688AC08AD}">
      <dsp:nvSpPr>
        <dsp:cNvPr id="0" name=""/>
        <dsp:cNvSpPr/>
      </dsp:nvSpPr>
      <dsp:spPr>
        <a:xfrm>
          <a:off x="6122635" y="1308286"/>
          <a:ext cx="1128727" cy="2535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功能说明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6122635" y="1308286"/>
        <a:ext cx="1128727" cy="253510"/>
      </dsp:txXfrm>
    </dsp:sp>
    <dsp:sp modelId="{5BB589A4-D981-4623-A98E-2698960683D5}">
      <dsp:nvSpPr>
        <dsp:cNvPr id="0" name=""/>
        <dsp:cNvSpPr/>
      </dsp:nvSpPr>
      <dsp:spPr>
        <a:xfrm>
          <a:off x="5991897" y="627475"/>
          <a:ext cx="130738" cy="12289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8994"/>
              </a:lnTo>
              <a:lnTo>
                <a:pt x="130738" y="1228994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5FACC2-6591-44CD-8555-5CA6A2BE2D3D}">
      <dsp:nvSpPr>
        <dsp:cNvPr id="0" name=""/>
        <dsp:cNvSpPr/>
      </dsp:nvSpPr>
      <dsp:spPr>
        <a:xfrm>
          <a:off x="6122635" y="1710982"/>
          <a:ext cx="1260089" cy="29097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6000" rIns="34290" bIns="3600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latin typeface="华文中宋" pitchFamily="2" charset="-122"/>
              <a:ea typeface="华文中宋" pitchFamily="2" charset="-122"/>
            </a:rPr>
            <a:t>操作演示</a:t>
          </a:r>
          <a:endParaRPr lang="zh-CN" altLang="en-US" sz="1800" kern="1200" dirty="0">
            <a:latin typeface="华文中宋" pitchFamily="2" charset="-122"/>
            <a:ea typeface="华文中宋" pitchFamily="2" charset="-122"/>
          </a:endParaRPr>
        </a:p>
      </dsp:txBody>
      <dsp:txXfrm>
        <a:off x="6122635" y="1710982"/>
        <a:ext cx="1260089" cy="290975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E79B76D-D04D-49EF-A7A5-C4EFC21C9241}">
      <dsp:nvSpPr>
        <dsp:cNvPr id="0" name=""/>
        <dsp:cNvSpPr/>
      </dsp:nvSpPr>
      <dsp:spPr>
        <a:xfrm>
          <a:off x="0" y="30507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F93CEA-8EF0-4629-B9C8-46B03155E898}">
      <dsp:nvSpPr>
        <dsp:cNvPr id="0" name=""/>
        <dsp:cNvSpPr/>
      </dsp:nvSpPr>
      <dsp:spPr>
        <a:xfrm>
          <a:off x="304800" y="3939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整体介绍</a:t>
          </a:r>
          <a:endParaRPr lang="zh-CN" altLang="en-US" sz="1800" kern="1200" dirty="0"/>
        </a:p>
      </dsp:txBody>
      <dsp:txXfrm>
        <a:off x="304800" y="39399"/>
        <a:ext cx="4267200" cy="531360"/>
      </dsp:txXfrm>
    </dsp:sp>
    <dsp:sp modelId="{A8315031-B342-4974-9FFC-C96D32F721FC}">
      <dsp:nvSpPr>
        <dsp:cNvPr id="0" name=""/>
        <dsp:cNvSpPr/>
      </dsp:nvSpPr>
      <dsp:spPr>
        <a:xfrm>
          <a:off x="0" y="112155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232F7E-C3FF-4008-B5F9-F88832D8E947}">
      <dsp:nvSpPr>
        <dsp:cNvPr id="0" name=""/>
        <dsp:cNvSpPr/>
      </dsp:nvSpPr>
      <dsp:spPr>
        <a:xfrm>
          <a:off x="304800" y="85587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基础知识</a:t>
          </a:r>
          <a:endParaRPr lang="zh-CN" altLang="en-US" sz="1800" kern="1200" dirty="0"/>
        </a:p>
      </dsp:txBody>
      <dsp:txXfrm>
        <a:off x="304800" y="855879"/>
        <a:ext cx="4267200" cy="531360"/>
      </dsp:txXfrm>
    </dsp:sp>
    <dsp:sp modelId="{8CED8AA6-9436-4FFC-A0A7-FA5D454439A9}">
      <dsp:nvSpPr>
        <dsp:cNvPr id="0" name=""/>
        <dsp:cNvSpPr/>
      </dsp:nvSpPr>
      <dsp:spPr>
        <a:xfrm>
          <a:off x="0" y="193803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1AA36E-63BC-40BA-BE05-532909EF9DD4}">
      <dsp:nvSpPr>
        <dsp:cNvPr id="0" name=""/>
        <dsp:cNvSpPr/>
      </dsp:nvSpPr>
      <dsp:spPr>
        <a:xfrm>
          <a:off x="304800" y="167235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收付处理</a:t>
          </a:r>
          <a:endParaRPr lang="zh-CN" altLang="en-US" sz="1800" kern="1200" dirty="0"/>
        </a:p>
      </dsp:txBody>
      <dsp:txXfrm>
        <a:off x="304800" y="1672359"/>
        <a:ext cx="4267200" cy="531360"/>
      </dsp:txXfrm>
    </dsp:sp>
    <dsp:sp modelId="{CFE10FEA-9924-4B66-A63C-01FD2462979B}">
      <dsp:nvSpPr>
        <dsp:cNvPr id="0" name=""/>
        <dsp:cNvSpPr/>
      </dsp:nvSpPr>
      <dsp:spPr>
        <a:xfrm>
          <a:off x="0" y="275452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B325A8-C33F-402E-90E4-4630A1A1EA2A}">
      <dsp:nvSpPr>
        <dsp:cNvPr id="0" name=""/>
        <dsp:cNvSpPr/>
      </dsp:nvSpPr>
      <dsp:spPr>
        <a:xfrm>
          <a:off x="304800" y="248884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见费出单处理</a:t>
          </a:r>
          <a:endParaRPr lang="zh-CN" altLang="en-US" sz="1800" kern="1200" dirty="0"/>
        </a:p>
      </dsp:txBody>
      <dsp:txXfrm>
        <a:off x="304800" y="2488840"/>
        <a:ext cx="4267200" cy="531360"/>
      </dsp:txXfrm>
    </dsp:sp>
    <dsp:sp modelId="{8F644164-32DC-458A-A317-88C6A5009249}">
      <dsp:nvSpPr>
        <dsp:cNvPr id="0" name=""/>
        <dsp:cNvSpPr/>
      </dsp:nvSpPr>
      <dsp:spPr>
        <a:xfrm>
          <a:off x="0" y="357100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CD2FD3-B06A-4AA6-BA10-18571CEF3478}">
      <dsp:nvSpPr>
        <dsp:cNvPr id="0" name=""/>
        <dsp:cNvSpPr/>
      </dsp:nvSpPr>
      <dsp:spPr>
        <a:xfrm>
          <a:off x="304800" y="330532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solidFill>
                <a:srgbClr val="FF9933"/>
              </a:solidFill>
            </a:rPr>
            <a:t>资金处理</a:t>
          </a:r>
          <a:endParaRPr lang="zh-CN" altLang="en-US" sz="1800" kern="1200" dirty="0">
            <a:solidFill>
              <a:srgbClr val="FF9933"/>
            </a:solidFill>
          </a:endParaRPr>
        </a:p>
      </dsp:txBody>
      <dsp:txXfrm>
        <a:off x="304800" y="3305320"/>
        <a:ext cx="4267200" cy="53136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E79B76D-D04D-49EF-A7A5-C4EFC21C9241}">
      <dsp:nvSpPr>
        <dsp:cNvPr id="0" name=""/>
        <dsp:cNvSpPr/>
      </dsp:nvSpPr>
      <dsp:spPr>
        <a:xfrm>
          <a:off x="0" y="30507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F93CEA-8EF0-4629-B9C8-46B03155E898}">
      <dsp:nvSpPr>
        <dsp:cNvPr id="0" name=""/>
        <dsp:cNvSpPr/>
      </dsp:nvSpPr>
      <dsp:spPr>
        <a:xfrm>
          <a:off x="304800" y="3939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solidFill>
                <a:srgbClr val="FFC000"/>
              </a:solidFill>
            </a:rPr>
            <a:t>整体介绍</a:t>
          </a:r>
          <a:endParaRPr lang="zh-CN" altLang="en-US" sz="1800" kern="1200" dirty="0">
            <a:solidFill>
              <a:srgbClr val="FFC000"/>
            </a:solidFill>
          </a:endParaRPr>
        </a:p>
      </dsp:txBody>
      <dsp:txXfrm>
        <a:off x="304800" y="39399"/>
        <a:ext cx="4267200" cy="531360"/>
      </dsp:txXfrm>
    </dsp:sp>
    <dsp:sp modelId="{A8315031-B342-4974-9FFC-C96D32F721FC}">
      <dsp:nvSpPr>
        <dsp:cNvPr id="0" name=""/>
        <dsp:cNvSpPr/>
      </dsp:nvSpPr>
      <dsp:spPr>
        <a:xfrm>
          <a:off x="0" y="112155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232F7E-C3FF-4008-B5F9-F88832D8E947}">
      <dsp:nvSpPr>
        <dsp:cNvPr id="0" name=""/>
        <dsp:cNvSpPr/>
      </dsp:nvSpPr>
      <dsp:spPr>
        <a:xfrm>
          <a:off x="304800" y="85587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基础知识</a:t>
          </a:r>
          <a:endParaRPr lang="zh-CN" altLang="en-US" sz="1800" kern="1200" dirty="0"/>
        </a:p>
      </dsp:txBody>
      <dsp:txXfrm>
        <a:off x="304800" y="855879"/>
        <a:ext cx="4267200" cy="531360"/>
      </dsp:txXfrm>
    </dsp:sp>
    <dsp:sp modelId="{8CED8AA6-9436-4FFC-A0A7-FA5D454439A9}">
      <dsp:nvSpPr>
        <dsp:cNvPr id="0" name=""/>
        <dsp:cNvSpPr/>
      </dsp:nvSpPr>
      <dsp:spPr>
        <a:xfrm>
          <a:off x="0" y="193803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1AA36E-63BC-40BA-BE05-532909EF9DD4}">
      <dsp:nvSpPr>
        <dsp:cNvPr id="0" name=""/>
        <dsp:cNvSpPr/>
      </dsp:nvSpPr>
      <dsp:spPr>
        <a:xfrm>
          <a:off x="304800" y="167235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收付处理</a:t>
          </a:r>
          <a:endParaRPr lang="zh-CN" altLang="en-US" sz="1800" kern="1200" dirty="0"/>
        </a:p>
      </dsp:txBody>
      <dsp:txXfrm>
        <a:off x="304800" y="1672359"/>
        <a:ext cx="4267200" cy="531360"/>
      </dsp:txXfrm>
    </dsp:sp>
    <dsp:sp modelId="{CFE10FEA-9924-4B66-A63C-01FD2462979B}">
      <dsp:nvSpPr>
        <dsp:cNvPr id="0" name=""/>
        <dsp:cNvSpPr/>
      </dsp:nvSpPr>
      <dsp:spPr>
        <a:xfrm>
          <a:off x="0" y="275452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B325A8-C33F-402E-90E4-4630A1A1EA2A}">
      <dsp:nvSpPr>
        <dsp:cNvPr id="0" name=""/>
        <dsp:cNvSpPr/>
      </dsp:nvSpPr>
      <dsp:spPr>
        <a:xfrm>
          <a:off x="304800" y="248884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见费出单处理</a:t>
          </a:r>
          <a:endParaRPr lang="zh-CN" altLang="en-US" sz="1800" kern="1200" dirty="0"/>
        </a:p>
      </dsp:txBody>
      <dsp:txXfrm>
        <a:off x="304800" y="2488840"/>
        <a:ext cx="4267200" cy="531360"/>
      </dsp:txXfrm>
    </dsp:sp>
    <dsp:sp modelId="{8F644164-32DC-458A-A317-88C6A5009249}">
      <dsp:nvSpPr>
        <dsp:cNvPr id="0" name=""/>
        <dsp:cNvSpPr/>
      </dsp:nvSpPr>
      <dsp:spPr>
        <a:xfrm>
          <a:off x="0" y="357100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CD2FD3-B06A-4AA6-BA10-18571CEF3478}">
      <dsp:nvSpPr>
        <dsp:cNvPr id="0" name=""/>
        <dsp:cNvSpPr/>
      </dsp:nvSpPr>
      <dsp:spPr>
        <a:xfrm>
          <a:off x="304800" y="330532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资金处理</a:t>
          </a:r>
          <a:endParaRPr lang="zh-CN" altLang="en-US" sz="1800" kern="1200" dirty="0"/>
        </a:p>
      </dsp:txBody>
      <dsp:txXfrm>
        <a:off x="304800" y="3305320"/>
        <a:ext cx="4267200" cy="53136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E58B59-1E27-40FD-92D5-94E628D5679F}">
      <dsp:nvSpPr>
        <dsp:cNvPr id="0" name=""/>
        <dsp:cNvSpPr/>
      </dsp:nvSpPr>
      <dsp:spPr>
        <a:xfrm>
          <a:off x="2434261" y="1567720"/>
          <a:ext cx="1201996" cy="120199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信息对象</a:t>
          </a:r>
          <a:endParaRPr lang="zh-CN" altLang="en-US" sz="2700" kern="1200" dirty="0"/>
        </a:p>
      </dsp:txBody>
      <dsp:txXfrm>
        <a:off x="2434261" y="1567720"/>
        <a:ext cx="1201996" cy="1201996"/>
      </dsp:txXfrm>
    </dsp:sp>
    <dsp:sp modelId="{8D68385E-37CD-4CDA-B741-CDB2C5732390}">
      <dsp:nvSpPr>
        <dsp:cNvPr id="0" name=""/>
        <dsp:cNvSpPr/>
      </dsp:nvSpPr>
      <dsp:spPr>
        <a:xfrm rot="16228212">
          <a:off x="2866392" y="1374763"/>
          <a:ext cx="350475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50475" y="1774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6228212">
        <a:off x="3032867" y="1383747"/>
        <a:ext cx="17523" cy="17523"/>
      </dsp:txXfrm>
    </dsp:sp>
    <dsp:sp modelId="{14546C8C-23EE-4ABA-9DE4-96036A6A5D6D}">
      <dsp:nvSpPr>
        <dsp:cNvPr id="0" name=""/>
        <dsp:cNvSpPr/>
      </dsp:nvSpPr>
      <dsp:spPr>
        <a:xfrm>
          <a:off x="2447001" y="15301"/>
          <a:ext cx="1201996" cy="120199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保费</a:t>
          </a:r>
          <a:endParaRPr lang="zh-CN" altLang="en-US" sz="2700" kern="1200" dirty="0"/>
        </a:p>
      </dsp:txBody>
      <dsp:txXfrm>
        <a:off x="2447001" y="15301"/>
        <a:ext cx="1201996" cy="1201996"/>
      </dsp:txXfrm>
    </dsp:sp>
    <dsp:sp modelId="{3E9C8DF8-6019-4BAA-ABEB-949758FE12BF}">
      <dsp:nvSpPr>
        <dsp:cNvPr id="0" name=""/>
        <dsp:cNvSpPr/>
      </dsp:nvSpPr>
      <dsp:spPr>
        <a:xfrm rot="20555076">
          <a:off x="3600194" y="1915512"/>
          <a:ext cx="371425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71425" y="1774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0555076">
        <a:off x="3776621" y="1923973"/>
        <a:ext cx="18571" cy="18571"/>
      </dsp:txXfrm>
    </dsp:sp>
    <dsp:sp modelId="{00DCF554-D0D9-44D0-BD94-B99D22AD4887}">
      <dsp:nvSpPr>
        <dsp:cNvPr id="0" name=""/>
        <dsp:cNvSpPr/>
      </dsp:nvSpPr>
      <dsp:spPr>
        <a:xfrm>
          <a:off x="3935557" y="1096800"/>
          <a:ext cx="1201996" cy="120199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手续费</a:t>
          </a:r>
          <a:endParaRPr lang="zh-CN" altLang="en-US" sz="2700" kern="1200" dirty="0"/>
        </a:p>
      </dsp:txBody>
      <dsp:txXfrm>
        <a:off x="3935557" y="1096800"/>
        <a:ext cx="1201996" cy="1201996"/>
      </dsp:txXfrm>
    </dsp:sp>
    <dsp:sp modelId="{8963D384-FFAE-4038-874C-9C2C9EFD34A5}">
      <dsp:nvSpPr>
        <dsp:cNvPr id="0" name=""/>
        <dsp:cNvSpPr/>
      </dsp:nvSpPr>
      <dsp:spPr>
        <a:xfrm rot="3233879">
          <a:off x="3311137" y="2790463"/>
          <a:ext cx="380961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80961" y="1774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233879">
        <a:off x="3492094" y="2798685"/>
        <a:ext cx="19048" cy="19048"/>
      </dsp:txXfrm>
    </dsp:sp>
    <dsp:sp modelId="{D9DBAB43-9909-469A-AE5A-325231AFC5F8}">
      <dsp:nvSpPr>
        <dsp:cNvPr id="0" name=""/>
        <dsp:cNvSpPr/>
      </dsp:nvSpPr>
      <dsp:spPr>
        <a:xfrm>
          <a:off x="3366979" y="2846702"/>
          <a:ext cx="1201996" cy="120199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再保费用</a:t>
          </a:r>
          <a:endParaRPr lang="zh-CN" altLang="en-US" sz="2700" kern="1200" dirty="0"/>
        </a:p>
      </dsp:txBody>
      <dsp:txXfrm>
        <a:off x="3366979" y="2846702"/>
        <a:ext cx="1201996" cy="1201996"/>
      </dsp:txXfrm>
    </dsp:sp>
    <dsp:sp modelId="{D064F401-AE78-46E9-A62E-0995D1AC5583}">
      <dsp:nvSpPr>
        <dsp:cNvPr id="0" name=""/>
        <dsp:cNvSpPr/>
      </dsp:nvSpPr>
      <dsp:spPr>
        <a:xfrm rot="7520985">
          <a:off x="2398599" y="2790463"/>
          <a:ext cx="366082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66082" y="1774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7520985">
        <a:off x="2572488" y="2799057"/>
        <a:ext cx="18304" cy="18304"/>
      </dsp:txXfrm>
    </dsp:sp>
    <dsp:sp modelId="{118202B5-A27C-48BA-AD84-19A7D5E7EACF}">
      <dsp:nvSpPr>
        <dsp:cNvPr id="0" name=""/>
        <dsp:cNvSpPr/>
      </dsp:nvSpPr>
      <dsp:spPr>
        <a:xfrm>
          <a:off x="1527024" y="2846702"/>
          <a:ext cx="1201996" cy="120199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赔款</a:t>
          </a:r>
          <a:endParaRPr lang="zh-CN" altLang="en-US" sz="2700" kern="1200" dirty="0"/>
        </a:p>
      </dsp:txBody>
      <dsp:txXfrm>
        <a:off x="1527024" y="2846702"/>
        <a:ext cx="1201996" cy="1201996"/>
      </dsp:txXfrm>
    </dsp:sp>
    <dsp:sp modelId="{DD9A0AA7-B7FF-4244-816E-D488B3F25436}">
      <dsp:nvSpPr>
        <dsp:cNvPr id="0" name=""/>
        <dsp:cNvSpPr/>
      </dsp:nvSpPr>
      <dsp:spPr>
        <a:xfrm rot="11861848">
          <a:off x="2123786" y="1915512"/>
          <a:ext cx="347131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47131" y="1774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1861848">
        <a:off x="2288673" y="1924580"/>
        <a:ext cx="17356" cy="17356"/>
      </dsp:txXfrm>
    </dsp:sp>
    <dsp:sp modelId="{2E55E239-3027-4D54-A0B2-82CD5B0813A1}">
      <dsp:nvSpPr>
        <dsp:cNvPr id="0" name=""/>
        <dsp:cNvSpPr/>
      </dsp:nvSpPr>
      <dsp:spPr>
        <a:xfrm>
          <a:off x="958446" y="1096800"/>
          <a:ext cx="1201996" cy="120199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准备金</a:t>
          </a:r>
          <a:endParaRPr lang="zh-CN" altLang="en-US" sz="2700" kern="1200" dirty="0"/>
        </a:p>
      </dsp:txBody>
      <dsp:txXfrm>
        <a:off x="958446" y="1096800"/>
        <a:ext cx="1201996" cy="1201996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4440D6F-5489-4021-B5BE-C15A46FB9D42}">
      <dsp:nvSpPr>
        <dsp:cNvPr id="0" name=""/>
        <dsp:cNvSpPr/>
      </dsp:nvSpPr>
      <dsp:spPr>
        <a:xfrm rot="5400000">
          <a:off x="-222646" y="223826"/>
          <a:ext cx="1484312" cy="1039018"/>
        </a:xfrm>
        <a:prstGeom prst="chevron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挂账</a:t>
          </a:r>
          <a:endParaRPr lang="zh-CN" altLang="en-US" sz="2700" kern="1200" dirty="0"/>
        </a:p>
      </dsp:txBody>
      <dsp:txXfrm rot="5400000">
        <a:off x="-222646" y="223826"/>
        <a:ext cx="1484312" cy="1039018"/>
      </dsp:txXfrm>
    </dsp:sp>
    <dsp:sp modelId="{31F79E39-DFC6-4430-B921-0D88F39ED914}">
      <dsp:nvSpPr>
        <dsp:cNvPr id="0" name=""/>
        <dsp:cNvSpPr/>
      </dsp:nvSpPr>
      <dsp:spPr>
        <a:xfrm rot="5400000">
          <a:off x="2358842" y="-1318644"/>
          <a:ext cx="964803" cy="360445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黑体" pitchFamily="2" charset="-122"/>
              <a:ea typeface="黑体" pitchFamily="2" charset="-122"/>
            </a:rPr>
            <a:t>保费收入</a:t>
          </a:r>
          <a:r>
            <a:rPr lang="en-US" altLang="zh-CN" sz="1800" kern="1200" dirty="0" smtClean="0">
              <a:latin typeface="黑体" pitchFamily="2" charset="-122"/>
              <a:ea typeface="黑体" pitchFamily="2" charset="-122"/>
            </a:rPr>
            <a:t>/</a:t>
          </a:r>
          <a:r>
            <a:rPr lang="zh-CN" altLang="en-US" sz="1800" kern="1200" dirty="0" smtClean="0">
              <a:latin typeface="黑体" pitchFamily="2" charset="-122"/>
              <a:ea typeface="黑体" pitchFamily="2" charset="-122"/>
            </a:rPr>
            <a:t>手续费支出等损益类数据的确认、计量过程</a:t>
          </a:r>
          <a:endParaRPr lang="zh-CN" altLang="en-US" sz="1800" kern="1200" dirty="0"/>
        </a:p>
      </dsp:txBody>
      <dsp:txXfrm rot="5400000">
        <a:off x="2358842" y="-1318644"/>
        <a:ext cx="964803" cy="3604451"/>
      </dsp:txXfrm>
    </dsp:sp>
    <dsp:sp modelId="{9D3F772E-5999-4BA2-87F7-A78D79D4001F}">
      <dsp:nvSpPr>
        <dsp:cNvPr id="0" name=""/>
        <dsp:cNvSpPr/>
      </dsp:nvSpPr>
      <dsp:spPr>
        <a:xfrm rot="5400000">
          <a:off x="-222646" y="1512490"/>
          <a:ext cx="1484312" cy="1039018"/>
        </a:xfrm>
        <a:prstGeom prst="chevron">
          <a:avLst/>
        </a:prstGeom>
        <a:solidFill>
          <a:schemeClr val="accent2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核销</a:t>
          </a:r>
          <a:endParaRPr lang="zh-CN" altLang="en-US" sz="2700" kern="1200" dirty="0"/>
        </a:p>
      </dsp:txBody>
      <dsp:txXfrm rot="5400000">
        <a:off x="-222646" y="1512490"/>
        <a:ext cx="1484312" cy="1039018"/>
      </dsp:txXfrm>
    </dsp:sp>
    <dsp:sp modelId="{13CD3665-A417-444C-8D88-0B5EC9FEF074}">
      <dsp:nvSpPr>
        <dsp:cNvPr id="0" name=""/>
        <dsp:cNvSpPr/>
      </dsp:nvSpPr>
      <dsp:spPr>
        <a:xfrm rot="5400000">
          <a:off x="2358842" y="-29980"/>
          <a:ext cx="964803" cy="360445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黑体" pitchFamily="2" charset="-122"/>
              <a:ea typeface="黑体" pitchFamily="2" charset="-122"/>
            </a:rPr>
            <a:t>做实收或实际处理，意即用银行等资金科目核销应收应付项目</a:t>
          </a:r>
          <a:endParaRPr lang="zh-CN" altLang="en-US" sz="1800" kern="1200" dirty="0"/>
        </a:p>
      </dsp:txBody>
      <dsp:txXfrm rot="5400000">
        <a:off x="2358842" y="-29980"/>
        <a:ext cx="964803" cy="3604451"/>
      </dsp:txXfrm>
    </dsp:sp>
    <dsp:sp modelId="{6BD0D233-217A-464A-A0D8-A96194EADC4C}">
      <dsp:nvSpPr>
        <dsp:cNvPr id="0" name=""/>
        <dsp:cNvSpPr/>
      </dsp:nvSpPr>
      <dsp:spPr>
        <a:xfrm rot="5400000">
          <a:off x="-222646" y="2801154"/>
          <a:ext cx="1484312" cy="1039018"/>
        </a:xfrm>
        <a:prstGeom prst="chevron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结转</a:t>
          </a:r>
          <a:endParaRPr lang="zh-CN" altLang="en-US" sz="2700" kern="1200" dirty="0"/>
        </a:p>
      </dsp:txBody>
      <dsp:txXfrm rot="5400000">
        <a:off x="-222646" y="2801154"/>
        <a:ext cx="1484312" cy="1039018"/>
      </dsp:txXfrm>
    </dsp:sp>
    <dsp:sp modelId="{D439AEA2-C1C1-4D17-AB7D-3CD3D8D83AFE}">
      <dsp:nvSpPr>
        <dsp:cNvPr id="0" name=""/>
        <dsp:cNvSpPr/>
      </dsp:nvSpPr>
      <dsp:spPr>
        <a:xfrm rot="5400000">
          <a:off x="2358842" y="1258683"/>
          <a:ext cx="964803" cy="360445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 dirty="0" smtClean="0">
              <a:latin typeface="黑体" pitchFamily="2" charset="-122"/>
              <a:ea typeface="黑体" pitchFamily="2" charset="-122"/>
            </a:rPr>
            <a:t>预收预付科目转换为应付科目</a:t>
          </a:r>
          <a:endParaRPr lang="zh-CN" altLang="en-US" sz="1800" kern="1200" dirty="0"/>
        </a:p>
      </dsp:txBody>
      <dsp:txXfrm rot="5400000">
        <a:off x="2358842" y="1258683"/>
        <a:ext cx="964803" cy="3604451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E79B76D-D04D-49EF-A7A5-C4EFC21C9241}">
      <dsp:nvSpPr>
        <dsp:cNvPr id="0" name=""/>
        <dsp:cNvSpPr/>
      </dsp:nvSpPr>
      <dsp:spPr>
        <a:xfrm>
          <a:off x="0" y="30507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F93CEA-8EF0-4629-B9C8-46B03155E898}">
      <dsp:nvSpPr>
        <dsp:cNvPr id="0" name=""/>
        <dsp:cNvSpPr/>
      </dsp:nvSpPr>
      <dsp:spPr>
        <a:xfrm>
          <a:off x="304800" y="3939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整体介绍</a:t>
          </a:r>
          <a:endParaRPr lang="zh-CN" altLang="en-US" sz="1800" kern="1200" dirty="0"/>
        </a:p>
      </dsp:txBody>
      <dsp:txXfrm>
        <a:off x="304800" y="39399"/>
        <a:ext cx="4267200" cy="531360"/>
      </dsp:txXfrm>
    </dsp:sp>
    <dsp:sp modelId="{A8315031-B342-4974-9FFC-C96D32F721FC}">
      <dsp:nvSpPr>
        <dsp:cNvPr id="0" name=""/>
        <dsp:cNvSpPr/>
      </dsp:nvSpPr>
      <dsp:spPr>
        <a:xfrm>
          <a:off x="0" y="112155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232F7E-C3FF-4008-B5F9-F88832D8E947}">
      <dsp:nvSpPr>
        <dsp:cNvPr id="0" name=""/>
        <dsp:cNvSpPr/>
      </dsp:nvSpPr>
      <dsp:spPr>
        <a:xfrm>
          <a:off x="304800" y="85587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solidFill>
                <a:srgbClr val="FFC000"/>
              </a:solidFill>
            </a:rPr>
            <a:t>基础知识</a:t>
          </a:r>
          <a:endParaRPr lang="zh-CN" altLang="en-US" sz="1800" kern="1200" dirty="0">
            <a:solidFill>
              <a:srgbClr val="FFC000"/>
            </a:solidFill>
          </a:endParaRPr>
        </a:p>
      </dsp:txBody>
      <dsp:txXfrm>
        <a:off x="304800" y="855879"/>
        <a:ext cx="4267200" cy="531360"/>
      </dsp:txXfrm>
    </dsp:sp>
    <dsp:sp modelId="{8CED8AA6-9436-4FFC-A0A7-FA5D454439A9}">
      <dsp:nvSpPr>
        <dsp:cNvPr id="0" name=""/>
        <dsp:cNvSpPr/>
      </dsp:nvSpPr>
      <dsp:spPr>
        <a:xfrm>
          <a:off x="0" y="193803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1AA36E-63BC-40BA-BE05-532909EF9DD4}">
      <dsp:nvSpPr>
        <dsp:cNvPr id="0" name=""/>
        <dsp:cNvSpPr/>
      </dsp:nvSpPr>
      <dsp:spPr>
        <a:xfrm>
          <a:off x="304800" y="167235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收付处理</a:t>
          </a:r>
          <a:endParaRPr lang="zh-CN" altLang="en-US" sz="1800" kern="1200" dirty="0"/>
        </a:p>
      </dsp:txBody>
      <dsp:txXfrm>
        <a:off x="304800" y="1672359"/>
        <a:ext cx="4267200" cy="531360"/>
      </dsp:txXfrm>
    </dsp:sp>
    <dsp:sp modelId="{CFE10FEA-9924-4B66-A63C-01FD2462979B}">
      <dsp:nvSpPr>
        <dsp:cNvPr id="0" name=""/>
        <dsp:cNvSpPr/>
      </dsp:nvSpPr>
      <dsp:spPr>
        <a:xfrm>
          <a:off x="0" y="275452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B325A8-C33F-402E-90E4-4630A1A1EA2A}">
      <dsp:nvSpPr>
        <dsp:cNvPr id="0" name=""/>
        <dsp:cNvSpPr/>
      </dsp:nvSpPr>
      <dsp:spPr>
        <a:xfrm>
          <a:off x="304800" y="248884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见费出单处理</a:t>
          </a:r>
          <a:endParaRPr lang="zh-CN" altLang="en-US" sz="1800" kern="1200" dirty="0"/>
        </a:p>
      </dsp:txBody>
      <dsp:txXfrm>
        <a:off x="304800" y="2488840"/>
        <a:ext cx="4267200" cy="531360"/>
      </dsp:txXfrm>
    </dsp:sp>
    <dsp:sp modelId="{8F644164-32DC-458A-A317-88C6A5009249}">
      <dsp:nvSpPr>
        <dsp:cNvPr id="0" name=""/>
        <dsp:cNvSpPr/>
      </dsp:nvSpPr>
      <dsp:spPr>
        <a:xfrm>
          <a:off x="0" y="357100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CD2FD3-B06A-4AA6-BA10-18571CEF3478}">
      <dsp:nvSpPr>
        <dsp:cNvPr id="0" name=""/>
        <dsp:cNvSpPr/>
      </dsp:nvSpPr>
      <dsp:spPr>
        <a:xfrm>
          <a:off x="304800" y="330532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资金处理</a:t>
          </a:r>
          <a:endParaRPr lang="zh-CN" altLang="en-US" sz="1800" kern="1200" dirty="0"/>
        </a:p>
      </dsp:txBody>
      <dsp:txXfrm>
        <a:off x="304800" y="3305320"/>
        <a:ext cx="4267200" cy="53136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73F1EE3-1F7E-4830-8118-F785D6ADD597}">
      <dsp:nvSpPr>
        <dsp:cNvPr id="0" name=""/>
        <dsp:cNvSpPr/>
      </dsp:nvSpPr>
      <dsp:spPr>
        <a:xfrm>
          <a:off x="0" y="187596"/>
          <a:ext cx="6096000" cy="528255"/>
        </a:xfrm>
        <a:prstGeom prst="round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b="1" kern="1200" dirty="0" smtClean="0">
              <a:latin typeface="仿宋_GB2312" pitchFamily="49" charset="-122"/>
            </a:rPr>
            <a:t>会计主体假设  </a:t>
          </a:r>
          <a:endParaRPr lang="zh-CN" altLang="en-US" sz="2100" b="1" kern="1200" dirty="0"/>
        </a:p>
      </dsp:txBody>
      <dsp:txXfrm>
        <a:off x="0" y="187596"/>
        <a:ext cx="6096000" cy="528255"/>
      </dsp:txXfrm>
    </dsp:sp>
    <dsp:sp modelId="{6A9752E3-BFBB-4184-8678-A95D65408C5A}">
      <dsp:nvSpPr>
        <dsp:cNvPr id="0" name=""/>
        <dsp:cNvSpPr/>
      </dsp:nvSpPr>
      <dsp:spPr>
        <a:xfrm>
          <a:off x="0" y="715851"/>
          <a:ext cx="6096000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600" kern="1200" dirty="0" smtClean="0"/>
            <a:t>会计计量和报告的主体，与法律主体不完全一样</a:t>
          </a:r>
          <a:endParaRPr lang="zh-CN" altLang="en-US" sz="1600" kern="1200" dirty="0"/>
        </a:p>
      </dsp:txBody>
      <dsp:txXfrm>
        <a:off x="0" y="715851"/>
        <a:ext cx="6096000" cy="347760"/>
      </dsp:txXfrm>
    </dsp:sp>
    <dsp:sp modelId="{2CAB8F63-171E-4A90-8EE4-680FA2D00487}">
      <dsp:nvSpPr>
        <dsp:cNvPr id="0" name=""/>
        <dsp:cNvSpPr/>
      </dsp:nvSpPr>
      <dsp:spPr>
        <a:xfrm>
          <a:off x="0" y="1063611"/>
          <a:ext cx="6096000" cy="528255"/>
        </a:xfrm>
        <a:prstGeom prst="round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b="1" kern="1200" dirty="0" smtClean="0"/>
            <a:t>会计分期假设</a:t>
          </a:r>
          <a:endParaRPr lang="zh-CN" altLang="en-US" sz="2100" b="1" kern="1200" dirty="0"/>
        </a:p>
      </dsp:txBody>
      <dsp:txXfrm>
        <a:off x="0" y="1063611"/>
        <a:ext cx="6096000" cy="528255"/>
      </dsp:txXfrm>
    </dsp:sp>
    <dsp:sp modelId="{1B543482-4C6E-436D-8627-B3AB88ED26A5}">
      <dsp:nvSpPr>
        <dsp:cNvPr id="0" name=""/>
        <dsp:cNvSpPr/>
      </dsp:nvSpPr>
      <dsp:spPr>
        <a:xfrm>
          <a:off x="0" y="1591866"/>
          <a:ext cx="6096000" cy="5325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600" kern="1200" dirty="0" smtClean="0"/>
            <a:t>企业持续不断的经营，人为拆分期间，以及时了解企业经营成果、状况</a:t>
          </a:r>
          <a:endParaRPr lang="zh-CN" altLang="en-US" sz="1600" kern="1200" dirty="0"/>
        </a:p>
      </dsp:txBody>
      <dsp:txXfrm>
        <a:off x="0" y="1591866"/>
        <a:ext cx="6096000" cy="532507"/>
      </dsp:txXfrm>
    </dsp:sp>
    <dsp:sp modelId="{471D8541-975B-46CA-B736-BD6AB8D31F16}">
      <dsp:nvSpPr>
        <dsp:cNvPr id="0" name=""/>
        <dsp:cNvSpPr/>
      </dsp:nvSpPr>
      <dsp:spPr>
        <a:xfrm>
          <a:off x="0" y="2124373"/>
          <a:ext cx="6096000" cy="528255"/>
        </a:xfrm>
        <a:prstGeom prst="round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b="1" kern="1200" dirty="0" smtClean="0"/>
            <a:t>货币计量假设</a:t>
          </a:r>
          <a:endParaRPr lang="zh-CN" altLang="en-US" sz="2100" b="1" kern="1200" dirty="0"/>
        </a:p>
      </dsp:txBody>
      <dsp:txXfrm>
        <a:off x="0" y="2124373"/>
        <a:ext cx="6096000" cy="528255"/>
      </dsp:txXfrm>
    </dsp:sp>
    <dsp:sp modelId="{3A963D00-DB34-431A-A93D-BFB6AA0EAC37}">
      <dsp:nvSpPr>
        <dsp:cNvPr id="0" name=""/>
        <dsp:cNvSpPr/>
      </dsp:nvSpPr>
      <dsp:spPr>
        <a:xfrm>
          <a:off x="0" y="2652628"/>
          <a:ext cx="6096000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600" kern="1200" dirty="0" smtClean="0"/>
            <a:t>以货币作为计量经济活动的单位，保证会计信息的可加行</a:t>
          </a:r>
          <a:endParaRPr lang="zh-CN" altLang="en-US" sz="1600" kern="1200" dirty="0"/>
        </a:p>
      </dsp:txBody>
      <dsp:txXfrm>
        <a:off x="0" y="2652628"/>
        <a:ext cx="6096000" cy="347760"/>
      </dsp:txXfrm>
    </dsp:sp>
    <dsp:sp modelId="{FBDB2196-23AF-4325-B28A-1B44F74BA973}">
      <dsp:nvSpPr>
        <dsp:cNvPr id="0" name=""/>
        <dsp:cNvSpPr/>
      </dsp:nvSpPr>
      <dsp:spPr>
        <a:xfrm>
          <a:off x="0" y="3000388"/>
          <a:ext cx="6096000" cy="528255"/>
        </a:xfrm>
        <a:prstGeom prst="round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-4000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-4000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-4000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b="1" kern="1200" dirty="0" smtClean="0"/>
            <a:t>持续经营假设</a:t>
          </a:r>
          <a:endParaRPr lang="zh-CN" altLang="en-US" sz="2100" b="1" kern="1200" dirty="0"/>
        </a:p>
      </dsp:txBody>
      <dsp:txXfrm>
        <a:off x="0" y="3000388"/>
        <a:ext cx="6096000" cy="528255"/>
      </dsp:txXfrm>
    </dsp:sp>
    <dsp:sp modelId="{432A0B3E-5E83-44F0-A155-D7F3D9AB9823}">
      <dsp:nvSpPr>
        <dsp:cNvPr id="0" name=""/>
        <dsp:cNvSpPr/>
      </dsp:nvSpPr>
      <dsp:spPr>
        <a:xfrm>
          <a:off x="0" y="3528643"/>
          <a:ext cx="6096000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600" kern="1200" dirty="0" smtClean="0"/>
            <a:t>会计核算以经营主体持续它的经营活动为前提，不考虑破产</a:t>
          </a:r>
          <a:endParaRPr lang="zh-CN" altLang="en-US" sz="1600" kern="1200" dirty="0"/>
        </a:p>
      </dsp:txBody>
      <dsp:txXfrm>
        <a:off x="0" y="3528643"/>
        <a:ext cx="6096000" cy="34776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73F1EE3-1F7E-4830-8118-F785D6ADD597}">
      <dsp:nvSpPr>
        <dsp:cNvPr id="0" name=""/>
        <dsp:cNvSpPr/>
      </dsp:nvSpPr>
      <dsp:spPr>
        <a:xfrm>
          <a:off x="0" y="6985"/>
          <a:ext cx="6120509" cy="477945"/>
        </a:xfrm>
        <a:prstGeom prst="round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dirty="0" smtClean="0"/>
            <a:t>资产                           </a:t>
          </a:r>
          <a:r>
            <a:rPr lang="zh-CN" altLang="en-US" sz="1900" b="0" i="0" kern="1200" dirty="0" smtClean="0"/>
            <a:t>现金，银行存款，应收保费</a:t>
          </a:r>
          <a:endParaRPr lang="zh-CN" altLang="en-US" sz="1900" b="0" i="0" kern="1200" dirty="0"/>
        </a:p>
      </dsp:txBody>
      <dsp:txXfrm>
        <a:off x="0" y="6985"/>
        <a:ext cx="6120509" cy="477945"/>
      </dsp:txXfrm>
    </dsp:sp>
    <dsp:sp modelId="{2CAB8F63-171E-4A90-8EE4-680FA2D00487}">
      <dsp:nvSpPr>
        <dsp:cNvPr id="0" name=""/>
        <dsp:cNvSpPr/>
      </dsp:nvSpPr>
      <dsp:spPr>
        <a:xfrm>
          <a:off x="0" y="539650"/>
          <a:ext cx="6120509" cy="477945"/>
        </a:xfrm>
        <a:prstGeom prst="round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-5604"/>
                <a:lumOff val="635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-5604"/>
                <a:lumOff val="635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-5604"/>
                <a:lumOff val="635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dirty="0" smtClean="0"/>
            <a:t>负债                           </a:t>
          </a:r>
          <a:r>
            <a:rPr lang="zh-CN" altLang="en-US" sz="1900" b="0" kern="1200" dirty="0" smtClean="0"/>
            <a:t>应付账款</a:t>
          </a:r>
          <a:endParaRPr lang="zh-CN" altLang="en-US" sz="1900" b="0" kern="1200" dirty="0"/>
        </a:p>
      </dsp:txBody>
      <dsp:txXfrm>
        <a:off x="0" y="539650"/>
        <a:ext cx="6120509" cy="477945"/>
      </dsp:txXfrm>
    </dsp:sp>
    <dsp:sp modelId="{471D8541-975B-46CA-B736-BD6AB8D31F16}">
      <dsp:nvSpPr>
        <dsp:cNvPr id="0" name=""/>
        <dsp:cNvSpPr/>
      </dsp:nvSpPr>
      <dsp:spPr>
        <a:xfrm>
          <a:off x="0" y="1072315"/>
          <a:ext cx="6120509" cy="477945"/>
        </a:xfrm>
        <a:prstGeom prst="round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-11208"/>
                <a:lumOff val="12701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-11208"/>
                <a:lumOff val="12701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-11208"/>
                <a:lumOff val="1270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dirty="0" smtClean="0"/>
            <a:t>所有者权益</a:t>
          </a:r>
          <a:endParaRPr lang="zh-CN" altLang="en-US" sz="1900" b="1" kern="1200" dirty="0"/>
        </a:p>
      </dsp:txBody>
      <dsp:txXfrm>
        <a:off x="0" y="1072315"/>
        <a:ext cx="6120509" cy="477945"/>
      </dsp:txXfrm>
    </dsp:sp>
    <dsp:sp modelId="{FBDB2196-23AF-4325-B28A-1B44F74BA973}">
      <dsp:nvSpPr>
        <dsp:cNvPr id="0" name=""/>
        <dsp:cNvSpPr/>
      </dsp:nvSpPr>
      <dsp:spPr>
        <a:xfrm>
          <a:off x="0" y="1604980"/>
          <a:ext cx="6120509" cy="477945"/>
        </a:xfrm>
        <a:prstGeom prst="round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-16811"/>
                <a:lumOff val="19051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-16811"/>
                <a:lumOff val="19051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-16811"/>
                <a:lumOff val="190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dirty="0" smtClean="0"/>
            <a:t>收入                          </a:t>
          </a:r>
          <a:r>
            <a:rPr lang="zh-CN" altLang="en-US" sz="1900" b="0" kern="1200" dirty="0" smtClean="0"/>
            <a:t>保费收入，分保费收入                         </a:t>
          </a:r>
          <a:endParaRPr lang="zh-CN" altLang="en-US" sz="1900" b="0" kern="1200" dirty="0"/>
        </a:p>
      </dsp:txBody>
      <dsp:txXfrm>
        <a:off x="0" y="1604980"/>
        <a:ext cx="6120509" cy="477945"/>
      </dsp:txXfrm>
    </dsp:sp>
    <dsp:sp modelId="{BEE160C4-6C6D-483A-8479-6639FD0DD341}">
      <dsp:nvSpPr>
        <dsp:cNvPr id="0" name=""/>
        <dsp:cNvSpPr/>
      </dsp:nvSpPr>
      <dsp:spPr>
        <a:xfrm>
          <a:off x="0" y="2137646"/>
          <a:ext cx="6120509" cy="477945"/>
        </a:xfrm>
        <a:prstGeom prst="round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-22415"/>
                <a:lumOff val="25402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-22415"/>
                <a:lumOff val="25402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-22415"/>
                <a:lumOff val="254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dirty="0" smtClean="0"/>
            <a:t>成本费用                  </a:t>
          </a:r>
          <a:r>
            <a:rPr lang="zh-CN" altLang="en-US" sz="1900" b="0" kern="1200" dirty="0" smtClean="0"/>
            <a:t>手续费支出，赔款支出</a:t>
          </a:r>
          <a:endParaRPr lang="zh-CN" altLang="en-US" sz="1900" b="0" kern="1200" dirty="0"/>
        </a:p>
      </dsp:txBody>
      <dsp:txXfrm>
        <a:off x="0" y="2137646"/>
        <a:ext cx="6120509" cy="477945"/>
      </dsp:txXfrm>
    </dsp:sp>
    <dsp:sp modelId="{62B16336-3888-4EEA-9C7E-5A90393B6F2B}">
      <dsp:nvSpPr>
        <dsp:cNvPr id="0" name=""/>
        <dsp:cNvSpPr/>
      </dsp:nvSpPr>
      <dsp:spPr>
        <a:xfrm>
          <a:off x="0" y="2670311"/>
          <a:ext cx="6120509" cy="477945"/>
        </a:xfrm>
        <a:prstGeom prst="round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-28019"/>
                <a:lumOff val="31752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-28019"/>
                <a:lumOff val="31752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-28019"/>
                <a:lumOff val="3175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dirty="0" smtClean="0"/>
            <a:t>利润</a:t>
          </a:r>
          <a:endParaRPr lang="zh-CN" altLang="en-US" sz="1900" b="1" kern="1200" dirty="0"/>
        </a:p>
      </dsp:txBody>
      <dsp:txXfrm>
        <a:off x="0" y="2670311"/>
        <a:ext cx="6120509" cy="477945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E79B76D-D04D-49EF-A7A5-C4EFC21C9241}">
      <dsp:nvSpPr>
        <dsp:cNvPr id="0" name=""/>
        <dsp:cNvSpPr/>
      </dsp:nvSpPr>
      <dsp:spPr>
        <a:xfrm>
          <a:off x="0" y="30507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F93CEA-8EF0-4629-B9C8-46B03155E898}">
      <dsp:nvSpPr>
        <dsp:cNvPr id="0" name=""/>
        <dsp:cNvSpPr/>
      </dsp:nvSpPr>
      <dsp:spPr>
        <a:xfrm>
          <a:off x="304800" y="3939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整体介绍</a:t>
          </a:r>
          <a:endParaRPr lang="zh-CN" altLang="en-US" sz="1800" kern="1200" dirty="0"/>
        </a:p>
      </dsp:txBody>
      <dsp:txXfrm>
        <a:off x="304800" y="39399"/>
        <a:ext cx="4267200" cy="531360"/>
      </dsp:txXfrm>
    </dsp:sp>
    <dsp:sp modelId="{A8315031-B342-4974-9FFC-C96D32F721FC}">
      <dsp:nvSpPr>
        <dsp:cNvPr id="0" name=""/>
        <dsp:cNvSpPr/>
      </dsp:nvSpPr>
      <dsp:spPr>
        <a:xfrm>
          <a:off x="0" y="112155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232F7E-C3FF-4008-B5F9-F88832D8E947}">
      <dsp:nvSpPr>
        <dsp:cNvPr id="0" name=""/>
        <dsp:cNvSpPr/>
      </dsp:nvSpPr>
      <dsp:spPr>
        <a:xfrm>
          <a:off x="304800" y="85587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基础知识</a:t>
          </a:r>
          <a:endParaRPr lang="zh-CN" altLang="en-US" sz="1800" kern="1200" dirty="0"/>
        </a:p>
      </dsp:txBody>
      <dsp:txXfrm>
        <a:off x="304800" y="855879"/>
        <a:ext cx="4267200" cy="531360"/>
      </dsp:txXfrm>
    </dsp:sp>
    <dsp:sp modelId="{8CED8AA6-9436-4FFC-A0A7-FA5D454439A9}">
      <dsp:nvSpPr>
        <dsp:cNvPr id="0" name=""/>
        <dsp:cNvSpPr/>
      </dsp:nvSpPr>
      <dsp:spPr>
        <a:xfrm>
          <a:off x="0" y="193803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1AA36E-63BC-40BA-BE05-532909EF9DD4}">
      <dsp:nvSpPr>
        <dsp:cNvPr id="0" name=""/>
        <dsp:cNvSpPr/>
      </dsp:nvSpPr>
      <dsp:spPr>
        <a:xfrm>
          <a:off x="304800" y="167235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solidFill>
                <a:srgbClr val="FF9933"/>
              </a:solidFill>
            </a:rPr>
            <a:t>收付处理</a:t>
          </a:r>
          <a:endParaRPr lang="zh-CN" altLang="en-US" sz="1800" kern="1200" dirty="0">
            <a:solidFill>
              <a:srgbClr val="FF9933"/>
            </a:solidFill>
          </a:endParaRPr>
        </a:p>
      </dsp:txBody>
      <dsp:txXfrm>
        <a:off x="304800" y="1672359"/>
        <a:ext cx="4267200" cy="531360"/>
      </dsp:txXfrm>
    </dsp:sp>
    <dsp:sp modelId="{CFE10FEA-9924-4B66-A63C-01FD2462979B}">
      <dsp:nvSpPr>
        <dsp:cNvPr id="0" name=""/>
        <dsp:cNvSpPr/>
      </dsp:nvSpPr>
      <dsp:spPr>
        <a:xfrm>
          <a:off x="0" y="275452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B325A8-C33F-402E-90E4-4630A1A1EA2A}">
      <dsp:nvSpPr>
        <dsp:cNvPr id="0" name=""/>
        <dsp:cNvSpPr/>
      </dsp:nvSpPr>
      <dsp:spPr>
        <a:xfrm>
          <a:off x="304800" y="248884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见费出单处理</a:t>
          </a:r>
          <a:endParaRPr lang="zh-CN" altLang="en-US" sz="1800" kern="1200" dirty="0"/>
        </a:p>
      </dsp:txBody>
      <dsp:txXfrm>
        <a:off x="304800" y="2488840"/>
        <a:ext cx="4267200" cy="531360"/>
      </dsp:txXfrm>
    </dsp:sp>
    <dsp:sp modelId="{8F644164-32DC-458A-A317-88C6A5009249}">
      <dsp:nvSpPr>
        <dsp:cNvPr id="0" name=""/>
        <dsp:cNvSpPr/>
      </dsp:nvSpPr>
      <dsp:spPr>
        <a:xfrm>
          <a:off x="0" y="357100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CD2FD3-B06A-4AA6-BA10-18571CEF3478}">
      <dsp:nvSpPr>
        <dsp:cNvPr id="0" name=""/>
        <dsp:cNvSpPr/>
      </dsp:nvSpPr>
      <dsp:spPr>
        <a:xfrm>
          <a:off x="304800" y="330532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资金处理</a:t>
          </a:r>
          <a:endParaRPr lang="zh-CN" altLang="en-US" sz="1800" kern="1200" dirty="0"/>
        </a:p>
      </dsp:txBody>
      <dsp:txXfrm>
        <a:off x="304800" y="3305320"/>
        <a:ext cx="4267200" cy="53136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E79B76D-D04D-49EF-A7A5-C4EFC21C9241}">
      <dsp:nvSpPr>
        <dsp:cNvPr id="0" name=""/>
        <dsp:cNvSpPr/>
      </dsp:nvSpPr>
      <dsp:spPr>
        <a:xfrm>
          <a:off x="0" y="30507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F93CEA-8EF0-4629-B9C8-46B03155E898}">
      <dsp:nvSpPr>
        <dsp:cNvPr id="0" name=""/>
        <dsp:cNvSpPr/>
      </dsp:nvSpPr>
      <dsp:spPr>
        <a:xfrm>
          <a:off x="304800" y="3939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整体介绍</a:t>
          </a:r>
          <a:endParaRPr lang="zh-CN" altLang="en-US" sz="1800" kern="1200" dirty="0"/>
        </a:p>
      </dsp:txBody>
      <dsp:txXfrm>
        <a:off x="304800" y="39399"/>
        <a:ext cx="4267200" cy="531360"/>
      </dsp:txXfrm>
    </dsp:sp>
    <dsp:sp modelId="{A8315031-B342-4974-9FFC-C96D32F721FC}">
      <dsp:nvSpPr>
        <dsp:cNvPr id="0" name=""/>
        <dsp:cNvSpPr/>
      </dsp:nvSpPr>
      <dsp:spPr>
        <a:xfrm>
          <a:off x="0" y="112155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232F7E-C3FF-4008-B5F9-F88832D8E947}">
      <dsp:nvSpPr>
        <dsp:cNvPr id="0" name=""/>
        <dsp:cNvSpPr/>
      </dsp:nvSpPr>
      <dsp:spPr>
        <a:xfrm>
          <a:off x="304800" y="85587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基础知识</a:t>
          </a:r>
          <a:endParaRPr lang="zh-CN" altLang="en-US" sz="1800" kern="1200" dirty="0"/>
        </a:p>
      </dsp:txBody>
      <dsp:txXfrm>
        <a:off x="304800" y="855879"/>
        <a:ext cx="4267200" cy="531360"/>
      </dsp:txXfrm>
    </dsp:sp>
    <dsp:sp modelId="{8CED8AA6-9436-4FFC-A0A7-FA5D454439A9}">
      <dsp:nvSpPr>
        <dsp:cNvPr id="0" name=""/>
        <dsp:cNvSpPr/>
      </dsp:nvSpPr>
      <dsp:spPr>
        <a:xfrm>
          <a:off x="0" y="1938039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1AA36E-63BC-40BA-BE05-532909EF9DD4}">
      <dsp:nvSpPr>
        <dsp:cNvPr id="0" name=""/>
        <dsp:cNvSpPr/>
      </dsp:nvSpPr>
      <dsp:spPr>
        <a:xfrm>
          <a:off x="304800" y="1672359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收付处理</a:t>
          </a:r>
          <a:endParaRPr lang="zh-CN" altLang="en-US" sz="1800" kern="1200" dirty="0"/>
        </a:p>
      </dsp:txBody>
      <dsp:txXfrm>
        <a:off x="304800" y="1672359"/>
        <a:ext cx="4267200" cy="531360"/>
      </dsp:txXfrm>
    </dsp:sp>
    <dsp:sp modelId="{CFE10FEA-9924-4B66-A63C-01FD2462979B}">
      <dsp:nvSpPr>
        <dsp:cNvPr id="0" name=""/>
        <dsp:cNvSpPr/>
      </dsp:nvSpPr>
      <dsp:spPr>
        <a:xfrm>
          <a:off x="0" y="275452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B325A8-C33F-402E-90E4-4630A1A1EA2A}">
      <dsp:nvSpPr>
        <dsp:cNvPr id="0" name=""/>
        <dsp:cNvSpPr/>
      </dsp:nvSpPr>
      <dsp:spPr>
        <a:xfrm>
          <a:off x="304800" y="248884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>
              <a:solidFill>
                <a:srgbClr val="FF9933"/>
              </a:solidFill>
            </a:rPr>
            <a:t>见费出单处理</a:t>
          </a:r>
          <a:endParaRPr lang="zh-CN" altLang="en-US" sz="1800" kern="1200" dirty="0">
            <a:solidFill>
              <a:srgbClr val="FF9933"/>
            </a:solidFill>
          </a:endParaRPr>
        </a:p>
      </dsp:txBody>
      <dsp:txXfrm>
        <a:off x="304800" y="2488840"/>
        <a:ext cx="4267200" cy="531360"/>
      </dsp:txXfrm>
    </dsp:sp>
    <dsp:sp modelId="{8F644164-32DC-458A-A317-88C6A5009249}">
      <dsp:nvSpPr>
        <dsp:cNvPr id="0" name=""/>
        <dsp:cNvSpPr/>
      </dsp:nvSpPr>
      <dsp:spPr>
        <a:xfrm>
          <a:off x="0" y="3571000"/>
          <a:ext cx="6096000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CD2FD3-B06A-4AA6-BA10-18571CEF3478}">
      <dsp:nvSpPr>
        <dsp:cNvPr id="0" name=""/>
        <dsp:cNvSpPr/>
      </dsp:nvSpPr>
      <dsp:spPr>
        <a:xfrm>
          <a:off x="304800" y="3305320"/>
          <a:ext cx="4267200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资金处理</a:t>
          </a:r>
          <a:endParaRPr lang="zh-CN" altLang="en-US" sz="1800" kern="1200" dirty="0"/>
        </a:p>
      </dsp:txBody>
      <dsp:txXfrm>
        <a:off x="304800" y="3305320"/>
        <a:ext cx="4267200" cy="5313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linDir" val="fromT"/>
              <dgm:param type="chAlign" val="l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srcNode" val="rootConnector"/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srcNode" val="rootConnector"/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Sty" val="noArr"/>
              <dgm:param type="endSty" val="noArr"/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type="chevron" r:blip="" rot="90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ound2SameRect" r:blip="" rot="90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ound2SameRect" r:blip="" rot="-90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B7B638-3A14-6B41-8C4D-61358A54A1C8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378958-F263-8445-9F2D-BB4168C0F1F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option 5e2-04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5865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Picture 14" descr="green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204700" cy="6872288"/>
          </a:xfrm>
          <a:prstGeom prst="rect">
            <a:avLst/>
          </a:prstGeom>
          <a:noFill/>
        </p:spPr>
      </p:pic>
      <p:sp>
        <p:nvSpPr>
          <p:cNvPr id="43" name="Rectangle 3"/>
          <p:cNvSpPr>
            <a:spLocks noChangeArrowheads="1"/>
          </p:cNvSpPr>
          <p:nvPr userDrawn="1"/>
        </p:nvSpPr>
        <p:spPr bwMode="auto">
          <a:xfrm>
            <a:off x="23284" y="714356"/>
            <a:ext cx="12192000" cy="144463"/>
          </a:xfrm>
          <a:prstGeom prst="rect">
            <a:avLst/>
          </a:prstGeom>
          <a:solidFill>
            <a:srgbClr val="349D31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Rectangle 4"/>
          <p:cNvSpPr>
            <a:spLocks noChangeArrowheads="1"/>
          </p:cNvSpPr>
          <p:nvPr userDrawn="1"/>
        </p:nvSpPr>
        <p:spPr bwMode="auto">
          <a:xfrm>
            <a:off x="23284" y="858819"/>
            <a:ext cx="12204700" cy="73025"/>
          </a:xfrm>
          <a:prstGeom prst="rect">
            <a:avLst/>
          </a:prstGeom>
          <a:solidFill>
            <a:srgbClr val="A4CB5D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"/>
          <p:cNvSpPr>
            <a:spLocks noChangeArrowheads="1"/>
          </p:cNvSpPr>
          <p:nvPr userDrawn="1"/>
        </p:nvSpPr>
        <p:spPr bwMode="auto">
          <a:xfrm>
            <a:off x="12700" y="928670"/>
            <a:ext cx="12204700" cy="5595955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7"/>
          <p:cNvSpPr>
            <a:spLocks noChangeArrowheads="1"/>
          </p:cNvSpPr>
          <p:nvPr userDrawn="1"/>
        </p:nvSpPr>
        <p:spPr bwMode="auto">
          <a:xfrm flipV="1">
            <a:off x="23284" y="498456"/>
            <a:ext cx="12192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lin ang="54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8"/>
          <p:cNvSpPr>
            <a:spLocks noChangeArrowheads="1"/>
          </p:cNvSpPr>
          <p:nvPr userDrawn="1"/>
        </p:nvSpPr>
        <p:spPr bwMode="auto">
          <a:xfrm flipV="1">
            <a:off x="23284" y="714356"/>
            <a:ext cx="12192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lin ang="54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Rectangle 9"/>
          <p:cNvSpPr>
            <a:spLocks noChangeArrowheads="1"/>
          </p:cNvSpPr>
          <p:nvPr userDrawn="1"/>
        </p:nvSpPr>
        <p:spPr bwMode="auto">
          <a:xfrm flipV="1">
            <a:off x="0" y="858819"/>
            <a:ext cx="12192001" cy="73025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lin ang="54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Rectangle 10"/>
          <p:cNvSpPr>
            <a:spLocks noChangeArrowheads="1"/>
          </p:cNvSpPr>
          <p:nvPr userDrawn="1"/>
        </p:nvSpPr>
        <p:spPr bwMode="auto">
          <a:xfrm flipV="1">
            <a:off x="0" y="6381750"/>
            <a:ext cx="12204700" cy="1524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lin ang="54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4" name="Picture 8" descr="logo简体反白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0960" y="142852"/>
            <a:ext cx="2207683" cy="46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" name="Picture 11" descr="未标题-1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287029" y="6547705"/>
            <a:ext cx="1737904" cy="310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6"/>
          <p:cNvSpPr>
            <a:spLocks noGrp="1" noChangeArrowheads="1"/>
          </p:cNvSpPr>
          <p:nvPr>
            <p:ph type="sldNum" sz="quarter" idx="13"/>
          </p:nvPr>
        </p:nvSpPr>
        <p:spPr>
          <a:xfrm>
            <a:off x="0" y="6572248"/>
            <a:ext cx="571461" cy="285752"/>
          </a:xfrm>
        </p:spPr>
        <p:txBody>
          <a:bodyPr/>
          <a:lstStyle>
            <a:lvl1pPr>
              <a:defRPr sz="1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</p:spTree>
  </p:cSld>
  <p:clrMapOvr>
    <a:masterClrMapping/>
  </p:clrMapOvr>
  <p:transition spd="med">
    <p:push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option 5e2-0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6060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7.png"/><Relationship Id="rId14" Type="http://schemas.openxmlformats.org/officeDocument/2006/relationships/image" Target="../media/image6.emf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3" Type="http://schemas.openxmlformats.org/officeDocument/2006/relationships/theme" Target="../theme/theme2.xml"/><Relationship Id="rId12" Type="http://schemas.openxmlformats.org/officeDocument/2006/relationships/image" Target="../media/image8.jpeg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68920" y="6271199"/>
            <a:ext cx="11835437" cy="237600"/>
          </a:xfrm>
          <a:prstGeom prst="rect">
            <a:avLst/>
          </a:prstGeom>
        </p:spPr>
      </p:pic>
      <p:pic>
        <p:nvPicPr>
          <p:cNvPr id="16" name="图像" descr="图像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0035249" y="323162"/>
            <a:ext cx="1781264" cy="318235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  <a:endParaRPr lang="zh-TW" altLang="en-US"/>
          </a:p>
          <a:p>
            <a:pPr lvl="1"/>
            <a:r>
              <a:rPr lang="zh-TW" altLang="en-US"/>
              <a:t>第二層</a:t>
            </a:r>
            <a:endParaRPr lang="zh-TW" altLang="en-US"/>
          </a:p>
          <a:p>
            <a:pPr lvl="2"/>
            <a:r>
              <a:rPr lang="zh-TW" altLang="en-US"/>
              <a:t>第三層</a:t>
            </a:r>
            <a:endParaRPr lang="zh-TW" altLang="en-US"/>
          </a:p>
          <a:p>
            <a:pPr lvl="3"/>
            <a:r>
              <a:rPr lang="zh-TW" altLang="en-US"/>
              <a:t>第四層</a:t>
            </a:r>
            <a:endParaRPr lang="zh-TW" altLang="en-US"/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BCC9DA-1A06-40BD-85CC-393D31EAD787}" type="datetimeFigureOut">
              <a:rPr lang="zh-HK" altLang="en-US" smtClean="0"/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DE1B59-7666-49C2-B1A3-1036775EF274}" type="slidenum">
              <a:rPr lang="zh-HK" altLang="en-US" smtClean="0"/>
            </a:fld>
            <a:endParaRPr lang="zh-HK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" Type="http://schemas.openxmlformats.org/officeDocument/2006/relationships/diagramData" Target="../diagrams/data5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6.xml"/><Relationship Id="rId4" Type="http://schemas.openxmlformats.org/officeDocument/2006/relationships/diagramColors" Target="../diagrams/colors6.xml"/><Relationship Id="rId3" Type="http://schemas.openxmlformats.org/officeDocument/2006/relationships/diagramQuickStyle" Target="../diagrams/quickStyle6.xml"/><Relationship Id="rId2" Type="http://schemas.openxmlformats.org/officeDocument/2006/relationships/diagramLayout" Target="../diagrams/layout6.xml"/><Relationship Id="rId1" Type="http://schemas.openxmlformats.org/officeDocument/2006/relationships/diagramData" Target="../diagrams/data6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7.xml"/><Relationship Id="rId4" Type="http://schemas.openxmlformats.org/officeDocument/2006/relationships/diagramColors" Target="../diagrams/colors7.xml"/><Relationship Id="rId3" Type="http://schemas.openxmlformats.org/officeDocument/2006/relationships/diagramQuickStyle" Target="../diagrams/quickStyle7.xml"/><Relationship Id="rId2" Type="http://schemas.openxmlformats.org/officeDocument/2006/relationships/diagramLayout" Target="../diagrams/layout7.xml"/><Relationship Id="rId1" Type="http://schemas.openxmlformats.org/officeDocument/2006/relationships/diagramData" Target="../diagrams/data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8.xml"/><Relationship Id="rId4" Type="http://schemas.openxmlformats.org/officeDocument/2006/relationships/diagramColors" Target="../diagrams/colors8.xml"/><Relationship Id="rId3" Type="http://schemas.openxmlformats.org/officeDocument/2006/relationships/diagramQuickStyle" Target="../diagrams/quickStyle8.xml"/><Relationship Id="rId2" Type="http://schemas.openxmlformats.org/officeDocument/2006/relationships/diagramLayout" Target="../diagrams/layout8.xml"/><Relationship Id="rId1" Type="http://schemas.openxmlformats.org/officeDocument/2006/relationships/diagramData" Target="../diagrams/data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1.jpeg"/><Relationship Id="rId1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3.jpeg"/><Relationship Id="rId1" Type="http://schemas.openxmlformats.org/officeDocument/2006/relationships/image" Target="../media/image12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9.xml"/><Relationship Id="rId4" Type="http://schemas.openxmlformats.org/officeDocument/2006/relationships/diagramColors" Target="../diagrams/colors9.xml"/><Relationship Id="rId3" Type="http://schemas.openxmlformats.org/officeDocument/2006/relationships/diagramQuickStyle" Target="../diagrams/quickStyle9.xml"/><Relationship Id="rId2" Type="http://schemas.openxmlformats.org/officeDocument/2006/relationships/diagramLayout" Target="../diagrams/layout9.xml"/><Relationship Id="rId1" Type="http://schemas.openxmlformats.org/officeDocument/2006/relationships/diagramData" Target="../diagrams/data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3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7" Type="http://schemas.microsoft.com/office/2007/relationships/diagramDrawing" Target="../diagrams/drawing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3" Type="http://schemas.openxmlformats.org/officeDocument/2006/relationships/diagramData" Target="../diagrams/data1.xml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10.xml"/><Relationship Id="rId4" Type="http://schemas.openxmlformats.org/officeDocument/2006/relationships/diagramColors" Target="../diagrams/colors10.xml"/><Relationship Id="rId3" Type="http://schemas.openxmlformats.org/officeDocument/2006/relationships/diagramQuickStyle" Target="../diagrams/quickStyle10.xml"/><Relationship Id="rId2" Type="http://schemas.openxmlformats.org/officeDocument/2006/relationships/diagramLayout" Target="../diagrams/layout10.xml"/><Relationship Id="rId1" Type="http://schemas.openxmlformats.org/officeDocument/2006/relationships/diagramData" Target="../diagrams/data1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5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6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7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5"/>
          <p:cNvSpPr txBox="1"/>
          <p:nvPr/>
        </p:nvSpPr>
        <p:spPr>
          <a:xfrm>
            <a:off x="1902460" y="1922145"/>
            <a:ext cx="5474970" cy="7067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sz="4000" b="1" dirty="0" smtClean="0">
                <a:solidFill>
                  <a:srgbClr val="145EAD"/>
                </a:solidFill>
                <a:latin typeface="Microsoft JhengHei" panose="020B0604030504040204" pitchFamily="34" charset="-120"/>
              </a:rPr>
              <a:t>收付系统简介</a:t>
            </a:r>
            <a:endParaRPr lang="zh-CN" sz="4000" b="1" dirty="0" smtClean="0">
              <a:solidFill>
                <a:srgbClr val="145EAD"/>
              </a:solidFill>
              <a:latin typeface="Microsoft JhengHei" panose="020B0604030504040204" pitchFamily="34" charset="-120"/>
            </a:endParaRPr>
          </a:p>
        </p:txBody>
      </p:sp>
      <p:sp>
        <p:nvSpPr>
          <p:cNvPr id="4" name="文字方塊 7"/>
          <p:cNvSpPr txBox="1"/>
          <p:nvPr/>
        </p:nvSpPr>
        <p:spPr>
          <a:xfrm>
            <a:off x="5897050" y="5901681"/>
            <a:ext cx="279947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dirty="0" smtClean="0"/>
              <a:t>2019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1</a:t>
            </a:r>
            <a:r>
              <a:rPr lang="zh-CN" altLang="en-US" dirty="0" smtClean="0"/>
              <a:t>月</a:t>
            </a:r>
            <a:endParaRPr lang="zh-CN" dirty="0"/>
          </a:p>
        </p:txBody>
      </p:sp>
      <p:sp>
        <p:nvSpPr>
          <p:cNvPr id="3" name="文字方塊 7"/>
          <p:cNvSpPr txBox="1"/>
          <p:nvPr/>
        </p:nvSpPr>
        <p:spPr>
          <a:xfrm>
            <a:off x="2577905" y="3663306"/>
            <a:ext cx="279947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dirty="0" smtClean="0"/>
              <a:t>主讲人：梁家亮</a:t>
            </a:r>
            <a:endParaRPr 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15616" y="908720"/>
            <a:ext cx="6572250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3200" b="1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系统功能</a:t>
            </a:r>
            <a:endParaRPr lang="zh-CN" altLang="en-US" sz="3200" b="1" kern="0" dirty="0">
              <a:solidFill>
                <a:schemeClr val="accent2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85918" y="1785926"/>
            <a:ext cx="5086350" cy="425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graphicFrame>
        <p:nvGraphicFramePr>
          <p:cNvPr id="5" name="图示 4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1115616" y="908720"/>
            <a:ext cx="4437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3200" b="1" u="sng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会计基础</a:t>
            </a:r>
            <a:r>
              <a:rPr lang="en-US" altLang="zh-CN" sz="3200" b="1" u="sng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b="1" u="sng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会计假设</a:t>
            </a:r>
            <a:endParaRPr lang="zh-CN" altLang="en-US" b="1" u="sng" kern="0" dirty="0">
              <a:solidFill>
                <a:schemeClr val="accent2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1547664" y="177281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1115616" y="980728"/>
            <a:ext cx="64294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3200" b="1" u="sng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会计基础</a:t>
            </a:r>
            <a:r>
              <a:rPr lang="en-US" altLang="zh-CN" sz="3200" b="1" u="sng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b="1" u="sng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会计要素</a:t>
            </a:r>
            <a:endParaRPr lang="zh-CN" altLang="en-US" sz="3200" b="1" u="sng" kern="0" dirty="0">
              <a:solidFill>
                <a:schemeClr val="accent2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1475656" y="1916832"/>
          <a:ext cx="6120510" cy="31552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72545" y="5391482"/>
            <a:ext cx="5715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资产</a:t>
            </a:r>
            <a:r>
              <a:rPr lang="en-US" altLang="zh-CN" b="1" dirty="0" smtClean="0"/>
              <a:t>=</a:t>
            </a:r>
            <a:r>
              <a:rPr lang="zh-CN" altLang="en-US" b="1" dirty="0" smtClean="0"/>
              <a:t>负债</a:t>
            </a:r>
            <a:r>
              <a:rPr lang="en-US" altLang="zh-CN" b="1" dirty="0" smtClean="0"/>
              <a:t>+</a:t>
            </a:r>
            <a:r>
              <a:rPr lang="zh-CN" altLang="en-US" b="1" dirty="0" smtClean="0"/>
              <a:t>所有者权益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1142976" y="1000108"/>
            <a:ext cx="69294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3200" b="1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术语</a:t>
            </a:r>
            <a:endParaRPr lang="zh-CN" altLang="en-US" sz="3200" b="1" kern="0" dirty="0">
              <a:solidFill>
                <a:schemeClr val="accent2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4" name="Group 3"/>
          <p:cNvGraphicFramePr/>
          <p:nvPr/>
        </p:nvGraphicFramePr>
        <p:xfrm>
          <a:off x="1207770" y="1785620"/>
          <a:ext cx="10059035" cy="4100195"/>
        </p:xfrm>
        <a:graphic>
          <a:graphicData uri="http://schemas.openxmlformats.org/drawingml/2006/table">
            <a:tbl>
              <a:tblPr/>
              <a:tblGrid>
                <a:gridCol w="2360295"/>
                <a:gridCol w="7698740"/>
              </a:tblGrid>
              <a:tr h="340315"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术语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解释 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731255"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核算机构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具备保险业务财务核算的机构</a:t>
                      </a:r>
                      <a:r>
                        <a:rPr kumimoji="1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,</a:t>
                      </a: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每个出单机构都需有对应</a:t>
                      </a:r>
                      <a:endParaRPr kumimoji="1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的核算机构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，总公司，分公司，中心支公司</a:t>
                      </a:r>
                      <a:endParaRPr kumimoji="1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255"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应收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付币别 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保险公司按照保单、批单、赔款计算书、再保账单等相关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数 据约定的应收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/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付币别 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实收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付币别 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保险公司实际收到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/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支付的币别 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结付币别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在某次收付处理中人为确定的用于过渡应收付币别和实收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/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付币别的币别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581"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兑换率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用于将不同币别之间折算的比率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1156"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账单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收付子系统中每条收付记录称之为账单，如保费账单、暂收款账单、手续费账单、再保账单等。</a:t>
                      </a:r>
                      <a:endParaRPr kumimoji="1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1156"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收付登记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609600" marR="0" lvl="0" indent="-60960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将一组账单打包，进行收或付的处理过程</a:t>
                      </a:r>
                      <a:endParaRPr kumimoji="1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L="57708" marR="57708" marT="28854" marB="288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graphicFrame>
        <p:nvGraphicFramePr>
          <p:cNvPr id="3" name="图示 2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899592" y="980728"/>
            <a:ext cx="65008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3200" b="1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收付账单</a:t>
            </a:r>
            <a:endParaRPr lang="zh-CN" altLang="en-US" sz="3200" b="1" kern="0" dirty="0">
              <a:solidFill>
                <a:schemeClr val="accent2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99795" y="1783080"/>
            <a:ext cx="91554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收付处理 ：</a:t>
            </a:r>
            <a:r>
              <a:rPr lang="zh-CN" altLang="en-US" dirty="0" smtClean="0"/>
              <a:t>保险业务经营过程中，收付人员通过现金、支票、银行转帐等形式，实现保费、手续费、赔款等业务的收付行为，并为会计核算提供基础数据。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82639" y="3198178"/>
            <a:ext cx="3071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收付处理操作对象：</a:t>
            </a:r>
            <a:endParaRPr lang="zh-CN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041323" y="3991933"/>
          <a:ext cx="3429024" cy="21431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429024"/>
              </a:tblGrid>
              <a:tr h="428628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保费账单</a:t>
                      </a:r>
                      <a:endParaRPr lang="zh-CN" altLang="en-US" dirty="0"/>
                    </a:p>
                  </a:txBody>
                  <a:tcPr/>
                </a:tc>
              </a:tr>
              <a:tr h="428628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手续费账单</a:t>
                      </a:r>
                      <a:endParaRPr lang="zh-CN" altLang="en-US" dirty="0"/>
                    </a:p>
                  </a:txBody>
                  <a:tcPr/>
                </a:tc>
              </a:tr>
              <a:tr h="428628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赔款账单</a:t>
                      </a:r>
                      <a:endParaRPr lang="zh-CN" altLang="en-US" dirty="0"/>
                    </a:p>
                  </a:txBody>
                  <a:tcPr/>
                </a:tc>
              </a:tr>
              <a:tr h="428625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暂收款账单</a:t>
                      </a:r>
                      <a:endParaRPr lang="en-US" altLang="zh-CN" dirty="0" smtClean="0"/>
                    </a:p>
                  </a:txBody>
                  <a:tcPr/>
                </a:tc>
              </a:tr>
              <a:tr h="42862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dirty="0" smtClean="0"/>
                        <a:t>再保账单</a:t>
                      </a:r>
                      <a:endParaRPr lang="zh-CN" altLang="en-US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457147" y="4567997"/>
            <a:ext cx="936104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账单</a:t>
            </a:r>
            <a:endParaRPr lang="zh-CN" altLang="en-US" dirty="0"/>
          </a:p>
        </p:txBody>
      </p:sp>
      <p:sp>
        <p:nvSpPr>
          <p:cNvPr id="11" name="左大括号 10"/>
          <p:cNvSpPr/>
          <p:nvPr/>
        </p:nvSpPr>
        <p:spPr>
          <a:xfrm>
            <a:off x="2681283" y="4207957"/>
            <a:ext cx="144016" cy="1224136"/>
          </a:xfrm>
          <a:prstGeom prst="leftBrac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50"/>
            <a:ext cx="556260" cy="285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115695" y="1700530"/>
            <a:ext cx="9625965" cy="428625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1)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般保费账单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 单期：一个保单对应一个账单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 多期：一个保单按期次多个账单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多缴费主体账单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   按缴费主体拆分，每个缴费主体一个账单，保单号码相同，以</a:t>
            </a:r>
            <a:r>
              <a:rPr lang="zh-CN" altLang="en-US" sz="2000" kern="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缴费主体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区分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3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共保保费账单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从共保：同一般保费账单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主共保：主方账单，对象为客户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	    从方账单，对象为主方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	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备注：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交强险保单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账单金额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保费金额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+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车船税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71245" y="1071245"/>
            <a:ext cx="890905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账单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保费账单</a:t>
            </a:r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486523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28625" y="1758950"/>
            <a:ext cx="11536680" cy="450532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我司与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产险公司共保一笔财产险业务，我司为主共保方。我方份额为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0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％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从方为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0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％，中介手续费率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％，主方向从方收取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％的出单手续费。中介手续费由主方代付。保单保费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,000.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	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计算过程：</a:t>
            </a: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整单业务毛保费：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10,000      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整单中介手续费：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10,000X20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％ 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=2,000 	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我司保费：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10,000X60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％＝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6000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我司承担中介手续费 ：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2000X60%= 1200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从方保费：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10,000X40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％＝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4000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从方中介手续费：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2000X40%= 800	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我司收取的出单手续费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1%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(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即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10,000 X 1%) = 100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	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  <a:cs typeface="+mn-cs"/>
              </a:rPr>
              <a:t>    	  </a:t>
            </a:r>
            <a:r>
              <a:rPr kumimoji="0" lang="zh-CN" alt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  <a:cs typeface="+mn-cs"/>
              </a:rPr>
              <a:t>手续费由各方自行支付时账单该如何体现？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黑体" panose="02010609060101010101" pitchFamily="2" charset="-122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57224" y="842945"/>
            <a:ext cx="68580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楷体_GB2312" pitchFamily="49" charset="-122"/>
                <a:ea typeface="黑体" panose="02010609060101010101" pitchFamily="2" charset="-122"/>
              </a:rPr>
              <a:t>收付账单</a:t>
            </a:r>
            <a:r>
              <a:rPr lang="en-US" altLang="zh-CN" sz="3200" dirty="0" smtClean="0">
                <a:latin typeface="楷体_GB2312" pitchFamily="49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楷体_GB2312" pitchFamily="49" charset="-122"/>
                <a:ea typeface="黑体" panose="02010609060101010101" pitchFamily="2" charset="-122"/>
              </a:rPr>
              <a:t>保费账单案例</a:t>
            </a:r>
            <a:endParaRPr lang="zh-CN" altLang="en-US" sz="3200" dirty="0"/>
          </a:p>
        </p:txBody>
      </p:sp>
      <p:graphicFrame>
        <p:nvGraphicFramePr>
          <p:cNvPr id="5" name="表格 4"/>
          <p:cNvGraphicFramePr/>
          <p:nvPr/>
        </p:nvGraphicFramePr>
        <p:xfrm>
          <a:off x="5865495" y="3000375"/>
          <a:ext cx="4731385" cy="2270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6710"/>
                <a:gridCol w="1654175"/>
                <a:gridCol w="1460500"/>
              </a:tblGrid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账单类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支付对象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账单金额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保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投保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en-US" altLang="zh-CN"/>
                        <a:t>10000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共保保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共保方</a:t>
                      </a:r>
                      <a:r>
                        <a:rPr lang="en-US" altLang="zh-CN"/>
                        <a:t>A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en-US" altLang="zh-CN"/>
                        <a:t>-4000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手续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中介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en-US" altLang="zh-CN"/>
                        <a:t>-2000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代收手续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共保方</a:t>
                      </a:r>
                      <a:r>
                        <a:rPr lang="en-US" altLang="zh-CN" sz="1800">
                          <a:sym typeface="+mn-ea"/>
                        </a:rPr>
                        <a:t>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en-US" altLang="zh-CN"/>
                        <a:t>800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出单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共保方</a:t>
                      </a:r>
                      <a:r>
                        <a:rPr lang="en-US" altLang="zh-CN" sz="1800">
                          <a:sym typeface="+mn-ea"/>
                        </a:rPr>
                        <a:t>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en-US" altLang="zh-CN"/>
                        <a:t>100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4" name="TextBox 3"/>
          <p:cNvSpPr txBox="1"/>
          <p:nvPr/>
        </p:nvSpPr>
        <p:spPr>
          <a:xfrm>
            <a:off x="899592" y="980728"/>
            <a:ext cx="74888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 smtClean="0">
                <a:ea typeface="黑体" panose="02010609060101010101" pitchFamily="2" charset="-122"/>
              </a:rPr>
              <a:t>收付账单</a:t>
            </a:r>
            <a:r>
              <a:rPr lang="en-US" altLang="zh-CN" sz="3200" dirty="0" smtClean="0"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ea typeface="黑体" panose="02010609060101010101" pitchFamily="2" charset="-122"/>
              </a:rPr>
              <a:t>手续费账单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>
          <a:xfrm>
            <a:off x="885825" y="1593850"/>
            <a:ext cx="8319135" cy="258635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两种来源：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保费销数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费用重计提、税率重计提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手续费账单的粒度：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	保单号、批单号、缴费主体、期次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428928" y="4425052"/>
            <a:ext cx="181610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黑体" panose="02010609060101010101" pitchFamily="2" charset="-122"/>
              </a:rPr>
              <a:t>手续费账单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8625" y="4892040"/>
            <a:ext cx="10492105" cy="110680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extBox 1"/>
          <p:cNvSpPr txBox="1"/>
          <p:nvPr/>
        </p:nvSpPr>
        <p:spPr>
          <a:xfrm>
            <a:off x="4666292" y="1428736"/>
            <a:ext cx="19287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课程前言</a:t>
            </a:r>
            <a:endParaRPr lang="zh-CN" altLang="en-US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523416" y="2000240"/>
            <a:ext cx="2071702" cy="1588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451978" y="6286520"/>
            <a:ext cx="5572132" cy="1588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 descr="E:\公司\资源室\工作处理\E化课件\兼职讲师\ppt\相关辅助\相关素材\1351-png图标\Hein\Hein028.jpg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09036" y="1214422"/>
            <a:ext cx="928694" cy="928694"/>
          </a:xfrm>
          <a:prstGeom prst="rect">
            <a:avLst/>
          </a:prstGeom>
          <a:noFill/>
        </p:spPr>
      </p:pic>
      <p:pic>
        <p:nvPicPr>
          <p:cNvPr id="6" name="Picture 2" descr="E:\公司\资源室\工作处理\E化课件\兼职讲师\ppt\相关辅助\相关素材\图片\办公\Snap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22" y="1500174"/>
            <a:ext cx="3540151" cy="3186123"/>
          </a:xfrm>
          <a:prstGeom prst="rect">
            <a:avLst/>
          </a:prstGeom>
          <a:ln>
            <a:noFill/>
          </a:ln>
          <a:effectLst>
            <a:softEdge rad="635000"/>
          </a:effectLst>
        </p:spPr>
      </p:pic>
      <p:sp>
        <p:nvSpPr>
          <p:cNvPr id="8" name="TextBox 6"/>
          <p:cNvSpPr txBox="1"/>
          <p:nvPr/>
        </p:nvSpPr>
        <p:spPr>
          <a:xfrm>
            <a:off x="4380230" y="2286000"/>
            <a:ext cx="7145655" cy="1814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 dirty="0" smtClean="0"/>
              <a:t>         收付系统是保险公司业务系统和财务总账系统的桥梁，通过本系统实现了业务流程和财务流程的无缝连接，实现了业务数据流到财务数据流的双向流动和有效共享</a:t>
            </a:r>
            <a:endParaRPr lang="zh-CN" altLang="en-US" sz="28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" name="灯片编号占位符 7"/>
          <p:cNvSpPr>
            <a:spLocks noGrp="1"/>
          </p:cNvSpPr>
          <p:nvPr/>
        </p:nvSpPr>
        <p:spPr>
          <a:xfrm>
            <a:off x="88011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矩形 2"/>
          <p:cNvSpPr/>
          <p:nvPr/>
        </p:nvSpPr>
        <p:spPr>
          <a:xfrm>
            <a:off x="899592" y="908720"/>
            <a:ext cx="32624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 smtClean="0">
                <a:latin typeface="楷体_GB2312" pitchFamily="49" charset="-122"/>
              </a:rPr>
              <a:t>收付账单</a:t>
            </a:r>
            <a:r>
              <a:rPr lang="en-US" altLang="zh-CN" sz="3200" dirty="0" smtClean="0">
                <a:latin typeface="楷体_GB2312" pitchFamily="49" charset="-122"/>
              </a:rPr>
              <a:t>-</a:t>
            </a:r>
            <a:r>
              <a:rPr lang="zh-CN" altLang="en-US" dirty="0" smtClean="0">
                <a:latin typeface="楷体_GB2312" pitchFamily="49" charset="-122"/>
              </a:rPr>
              <a:t>赔款账单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43305" y="1772920"/>
            <a:ext cx="10478135" cy="448437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1) </a:t>
            </a: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般实赔账单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 按收款人、币种、支付方式将业务赔案拆分后得到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2</a:t>
            </a: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共保实赔账单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主共保：主方账单，对象为赔款的接收人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	    从方账单，对象为从方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3</a:t>
            </a: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预付赔款账单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	与预赔案对应，拆分同一般赔款账单；实赔账单金额是扣减掉预赔账单后的金额，对实赔账单销数时自动冲销预付赔款科目。</a:t>
            </a: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988820"/>
            <a:ext cx="9518650" cy="30003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现车险发生一笔预付赔款，需预先垫付客户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NY20000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医疗费。之后进行结案，赔款总共需赔付金额为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NY30000.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则账单如下：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  <a:cs typeface="+mn-cs"/>
              </a:rPr>
              <a:t>   预赔时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黑体" panose="0201060906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 预赔账单金额：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20000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  <a:cs typeface="+mn-cs"/>
              </a:rPr>
              <a:t>  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  <a:cs typeface="+mn-cs"/>
              </a:rPr>
              <a:t>实赔时：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黑体" panose="0201060906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 赔款账单金额：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10000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71600" y="980728"/>
            <a:ext cx="32624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账单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赔款账单</a:t>
            </a:r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50"/>
            <a:ext cx="575945" cy="285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99795" y="2132965"/>
            <a:ext cx="9222740" cy="3581400"/>
          </a:xfrm>
          <a:prstGeom prst="rect">
            <a:avLst/>
          </a:prstGeom>
        </p:spPr>
        <p:txBody>
          <a:bodyPr/>
          <a:lstStyle/>
          <a:p>
            <a:pPr marL="342900" marR="0" indent="-342900"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kern="0" cap="none" spc="0" normalizeH="0" baseline="0" noProof="0" dirty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		</a:t>
            </a:r>
            <a:r>
              <a:rPr kumimoji="0" lang="zh-CN" altLang="en-US" sz="2400" b="0" i="0" kern="0" cap="none" spc="0" normalizeH="0" baseline="0" noProof="0" dirty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保险公司临时收到款项。与其它账单不同，可通过手工创建收付明细或者预收款信息新增的方式产生。</a:t>
            </a:r>
            <a:endParaRPr kumimoji="0" lang="zh-CN" altLang="en-US" sz="2400" b="0" i="0" kern="0" cap="none" spc="0" normalizeH="0" baseline="0" noProof="0" dirty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kern="0" cap="none" spc="0" normalizeH="0" baseline="0" noProof="0" dirty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</a:t>
            </a:r>
            <a:endParaRPr kumimoji="0" lang="zh-CN" altLang="en-US" sz="2800" b="0" i="0" kern="0" cap="none" spc="0" normalizeH="0" baseline="0" noProof="0" dirty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indent="-342900" defTabSz="914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kern="0" cap="none" spc="0" normalizeH="0" baseline="0" noProof="0" dirty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根据来源不同，分两种类型：</a:t>
            </a:r>
            <a:endParaRPr kumimoji="0" lang="zh-CN" altLang="en-US" sz="2800" b="0" i="0" kern="0" cap="none" spc="0" normalizeH="0" baseline="0" noProof="0" dirty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–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2" charset="-122"/>
              </a:rPr>
              <a:t>保费暂收款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2" charset="-122"/>
              </a:rPr>
              <a:t>与直接业务相关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–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2" charset="-122"/>
              </a:rPr>
              <a:t> 再保暂收款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2" charset="-122"/>
              </a:rPr>
              <a:t>与再保业务相关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1550" y="980440"/>
            <a:ext cx="4801235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账单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暂收款账单</a:t>
            </a:r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13409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899592" y="470570"/>
            <a:ext cx="7789862" cy="65623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b="1" kern="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收付处理流程</a:t>
            </a:r>
            <a:br>
              <a:rPr kumimoji="0" lang="zh-CN" alt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91680" y="1334666"/>
            <a:ext cx="5572164" cy="4682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643702" y="5133990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到账确认产生凭证</a:t>
            </a:r>
            <a:endParaRPr lang="en-US" altLang="zh-CN" dirty="0" smtClean="0"/>
          </a:p>
          <a:p>
            <a:r>
              <a:rPr lang="zh-CN" altLang="en-US" dirty="0" smtClean="0"/>
              <a:t>结束通过红冲回到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内容占位符 2"/>
          <p:cNvSpPr>
            <a:spLocks noGrp="1"/>
          </p:cNvSpPr>
          <p:nvPr/>
        </p:nvSpPr>
        <p:spPr>
          <a:xfrm>
            <a:off x="765175" y="2155825"/>
            <a:ext cx="3698875" cy="391922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/>
              <a:t>收付登记状态：</a:t>
            </a:r>
            <a:endParaRPr lang="zh-CN" altLang="en-US" sz="2000"/>
          </a:p>
          <a:p>
            <a:r>
              <a:rPr lang="en-US" altLang="zh-CN" sz="2000"/>
              <a:t>0</a:t>
            </a:r>
            <a:r>
              <a:rPr lang="zh-CN" altLang="en-US" sz="2000"/>
              <a:t>暂存</a:t>
            </a:r>
            <a:endParaRPr lang="zh-CN" altLang="en-US" sz="2000"/>
          </a:p>
          <a:p>
            <a:r>
              <a:rPr lang="en-US" altLang="zh-CN" sz="2000"/>
              <a:t>1</a:t>
            </a:r>
            <a:r>
              <a:rPr lang="zh-CN" altLang="en-US" sz="2000"/>
              <a:t>待复核</a:t>
            </a:r>
            <a:endParaRPr lang="zh-CN" altLang="en-US" sz="2000"/>
          </a:p>
          <a:p>
            <a:r>
              <a:rPr lang="en-US" altLang="zh-CN" sz="2000"/>
              <a:t>2</a:t>
            </a:r>
            <a:r>
              <a:rPr lang="zh-CN" altLang="en-US" sz="2000"/>
              <a:t>复核不通过</a:t>
            </a:r>
            <a:endParaRPr lang="zh-CN" altLang="en-US" sz="2000"/>
          </a:p>
          <a:p>
            <a:r>
              <a:rPr lang="en-US" altLang="zh-CN" sz="2000"/>
              <a:t>3</a:t>
            </a:r>
            <a:r>
              <a:rPr lang="zh-CN" altLang="en-US" sz="2000"/>
              <a:t>复核通过</a:t>
            </a:r>
            <a:endParaRPr lang="zh-CN" altLang="en-US" sz="2000"/>
          </a:p>
          <a:p>
            <a:r>
              <a:rPr lang="en-US" altLang="zh-CN" sz="2000"/>
              <a:t>4</a:t>
            </a:r>
            <a:r>
              <a:rPr lang="zh-CN" altLang="en-US" sz="2000"/>
              <a:t>到账确认</a:t>
            </a:r>
            <a:endParaRPr lang="zh-CN" altLang="en-US" sz="2000"/>
          </a:p>
          <a:p>
            <a:r>
              <a:rPr lang="en-US" altLang="zh-CN" sz="2000"/>
              <a:t>6</a:t>
            </a:r>
            <a:r>
              <a:rPr lang="zh-CN" altLang="en-US" sz="2000"/>
              <a:t>到账确认复核通过</a:t>
            </a:r>
            <a:endParaRPr lang="zh-CN" altLang="en-US" sz="2000"/>
          </a:p>
          <a:p>
            <a:r>
              <a:rPr lang="en-US" altLang="zh-CN" sz="2000"/>
              <a:t>8</a:t>
            </a:r>
            <a:r>
              <a:rPr lang="zh-CN" altLang="en-US" sz="2000"/>
              <a:t>待收付审核状态</a:t>
            </a:r>
            <a:endParaRPr lang="zh-CN" altLang="en-US" sz="2000"/>
          </a:p>
          <a:p>
            <a:r>
              <a:rPr lang="en-US" altLang="zh-CN" sz="2000"/>
              <a:t>10</a:t>
            </a:r>
            <a:r>
              <a:rPr lang="zh-CN" altLang="en-US" sz="2000"/>
              <a:t>待发票认证状态</a:t>
            </a:r>
            <a:endParaRPr lang="zh-CN" altLang="en-US" sz="2000">
              <a:sym typeface="宋体" panose="02010600030101010101" pitchFamily="2" charset="-122"/>
            </a:endParaRPr>
          </a:p>
          <a:p>
            <a:r>
              <a:rPr lang="en-US" altLang="zh-CN" sz="2000"/>
              <a:t>13</a:t>
            </a:r>
            <a:r>
              <a:rPr lang="zh-CN" altLang="en-US" sz="2000"/>
              <a:t>发票查验</a:t>
            </a:r>
            <a:endParaRPr lang="zh-CN" altLang="en-US" sz="2000"/>
          </a:p>
        </p:txBody>
      </p:sp>
      <p:graphicFrame>
        <p:nvGraphicFramePr>
          <p:cNvPr id="9219" name="对象 3"/>
          <p:cNvGraphicFramePr>
            <a:graphicFrameLocks noChangeAspect="1"/>
          </p:cNvGraphicFramePr>
          <p:nvPr/>
        </p:nvGraphicFramePr>
        <p:xfrm>
          <a:off x="4772660" y="176530"/>
          <a:ext cx="3135313" cy="635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9283700" imgH="19189700" progId="Visio.Drawing.11">
                  <p:embed/>
                </p:oleObj>
              </mc:Choice>
              <mc:Fallback>
                <p:oleObj name="" r:id="rId1" imgW="9283700" imgH="191897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72660" y="176530"/>
                        <a:ext cx="3135313" cy="635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67385" y="649605"/>
            <a:ext cx="4801235" cy="58356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费用支付流程</a:t>
            </a:r>
            <a:endParaRPr lang="zh-CN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13455" y="95885"/>
            <a:ext cx="2095500" cy="666686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60655" y="796925"/>
            <a:ext cx="4801235" cy="58356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账单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操作菜单</a:t>
            </a:r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8750" y="1931670"/>
            <a:ext cx="11209020" cy="41598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" y="560705"/>
            <a:ext cx="9466580" cy="1219200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264795" y="86360"/>
            <a:ext cx="7747000" cy="461963"/>
          </a:xfrm>
          <a:prstGeom prst="rect">
            <a:avLst/>
          </a:prstGeom>
        </p:spPr>
        <p:txBody>
          <a:bodyPr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操作说明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</a:rPr>
              <a:t>结付信息</a:t>
            </a: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43549" y="3572508"/>
            <a:ext cx="1071570" cy="428628"/>
          </a:xfrm>
          <a:prstGeom prst="wedgeRoundRectCallout">
            <a:avLst/>
          </a:prstGeom>
          <a:solidFill>
            <a:schemeClr val="accent1">
              <a:alpha val="42000"/>
            </a:schemeClr>
          </a:solidFill>
          <a:scene3d>
            <a:camera prst="orthographicFront"/>
            <a:lightRig rig="threePt" dir="t"/>
          </a:scene3d>
          <a:sp3d contourW="12700">
            <a:contourClr>
              <a:srgbClr val="C000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 dirty="0" smtClean="0">
                <a:solidFill>
                  <a:srgbClr val="FFFF00"/>
                </a:solidFill>
              </a:rPr>
              <a:t>银行、支票，现金等</a:t>
            </a:r>
            <a:endParaRPr lang="zh-CN" altLang="en-US" sz="1200" dirty="0" smtClean="0">
              <a:solidFill>
                <a:srgbClr val="FFFF00"/>
              </a:solidFill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2648256" y="3428043"/>
            <a:ext cx="1643074" cy="571504"/>
          </a:xfrm>
          <a:prstGeom prst="wedgeRoundRectCallout">
            <a:avLst/>
          </a:prstGeom>
          <a:solidFill>
            <a:schemeClr val="accent1">
              <a:alpha val="42000"/>
            </a:schemeClr>
          </a:solidFill>
          <a:scene3d>
            <a:camera prst="orthographicFront"/>
            <a:lightRig rig="threePt" dir="t"/>
          </a:scene3d>
          <a:sp3d contourW="12700">
            <a:contourClr>
              <a:srgbClr val="C000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 dirty="0" smtClean="0">
                <a:solidFill>
                  <a:srgbClr val="FFFF00"/>
                </a:solidFill>
              </a:rPr>
              <a:t>资金类 </a:t>
            </a:r>
            <a:r>
              <a:rPr lang="en-US" altLang="zh-CN" sz="1200" dirty="0" smtClean="0">
                <a:solidFill>
                  <a:srgbClr val="FFFF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1200" dirty="0" smtClean="0">
                <a:solidFill>
                  <a:srgbClr val="FFFF00"/>
                </a:solidFill>
                <a:sym typeface="Wingdings" panose="05000000000000000000" pitchFamily="2" charset="2"/>
              </a:rPr>
              <a:t>现金流</a:t>
            </a:r>
            <a:endParaRPr lang="en-US" altLang="zh-CN" sz="1200" dirty="0" smtClean="0">
              <a:solidFill>
                <a:srgbClr val="FFFF00"/>
              </a:solidFill>
              <a:sym typeface="Wingdings" panose="05000000000000000000" pitchFamily="2" charset="2"/>
            </a:endParaRPr>
          </a:p>
          <a:p>
            <a:pPr algn="ctr"/>
            <a:r>
              <a:rPr lang="zh-CN" altLang="en-US" sz="1200" dirty="0" smtClean="0">
                <a:solidFill>
                  <a:srgbClr val="FFFF00"/>
                </a:solidFill>
                <a:sym typeface="Wingdings" panose="05000000000000000000" pitchFamily="2" charset="2"/>
              </a:rPr>
              <a:t>内部往来</a:t>
            </a:r>
            <a:r>
              <a:rPr lang="en-US" altLang="zh-CN" sz="1200" dirty="0" smtClean="0">
                <a:solidFill>
                  <a:srgbClr val="FFFF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1200" dirty="0" smtClean="0">
                <a:solidFill>
                  <a:srgbClr val="FFFF00"/>
                </a:solidFill>
                <a:sym typeface="Wingdings" panose="05000000000000000000" pitchFamily="2" charset="2"/>
              </a:rPr>
              <a:t>往来单位</a:t>
            </a:r>
            <a:endParaRPr lang="zh-CN" altLang="en-US" sz="1200" dirty="0" smtClean="0">
              <a:solidFill>
                <a:srgbClr val="FFFF00"/>
              </a:solidFill>
              <a:sym typeface="Wingdings" panose="05000000000000000000" pitchFamily="2" charset="2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2357422" y="5481651"/>
            <a:ext cx="1071570" cy="428628"/>
          </a:xfrm>
          <a:prstGeom prst="wedgeRoundRectCallout">
            <a:avLst>
              <a:gd name="adj1" fmla="val -147170"/>
              <a:gd name="adj2" fmla="val -100963"/>
              <a:gd name="adj3" fmla="val 16667"/>
            </a:avLst>
          </a:prstGeom>
          <a:solidFill>
            <a:schemeClr val="accent1">
              <a:alpha val="42000"/>
            </a:schemeClr>
          </a:solidFill>
          <a:scene3d>
            <a:camera prst="orthographicFront"/>
            <a:lightRig rig="threePt" dir="t"/>
          </a:scene3d>
          <a:sp3d contourW="12700">
            <a:contourClr>
              <a:srgbClr val="C000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 dirty="0" smtClean="0">
                <a:solidFill>
                  <a:srgbClr val="FFFF00"/>
                </a:solidFill>
              </a:rPr>
              <a:t>多收保费可转暂收</a:t>
            </a:r>
            <a:endParaRPr lang="zh-CN" altLang="en-US" sz="1200" dirty="0" smtClean="0">
              <a:solidFill>
                <a:srgbClr val="FFFF00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971600" y="1052736"/>
            <a:ext cx="55721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操作演示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15616" y="1916832"/>
            <a:ext cx="5572164" cy="2061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保费账单收费</a:t>
            </a:r>
            <a:endParaRPr lang="en-US" altLang="zh-CN" sz="32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2 </a:t>
            </a:r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手续费支付</a:t>
            </a:r>
            <a:endParaRPr lang="en-US" altLang="zh-CN" sz="32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3 </a:t>
            </a:r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暂收款收取</a:t>
            </a:r>
            <a:endParaRPr lang="zh-CN" altLang="en-US" sz="32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4 </a:t>
            </a: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增值税发票开具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1840" y="2000885"/>
            <a:ext cx="2162175" cy="380936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50265" y="396146"/>
            <a:ext cx="5572164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增值税发票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操作菜单</a:t>
            </a:r>
            <a:endParaRPr lang="zh-CN" altLang="en-US" sz="32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125" y="777240"/>
            <a:ext cx="2171700" cy="5114290"/>
          </a:xfrm>
          <a:prstGeom prst="rect">
            <a:avLst/>
          </a:prstGeom>
        </p:spPr>
      </p:pic>
      <p:sp>
        <p:nvSpPr>
          <p:cNvPr id="6" name="TextBox 2"/>
          <p:cNvSpPr txBox="1"/>
          <p:nvPr/>
        </p:nvSpPr>
        <p:spPr>
          <a:xfrm>
            <a:off x="596265" y="1373505"/>
            <a:ext cx="24739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 smtClean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000" dirty="0" smtClean="0">
                <a:latin typeface="黑体" panose="02010609060101010101" pitchFamily="2" charset="-122"/>
                <a:ea typeface="黑体" panose="02010609060101010101" pitchFamily="2" charset="-122"/>
              </a:rPr>
              <a:t>、销项发票</a:t>
            </a:r>
            <a:endParaRPr lang="zh-CN" altLang="en-US" sz="20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" name="TextBox 2"/>
          <p:cNvSpPr txBox="1"/>
          <p:nvPr/>
        </p:nvSpPr>
        <p:spPr>
          <a:xfrm>
            <a:off x="4603750" y="1602105"/>
            <a:ext cx="160591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 smtClean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000" dirty="0" smtClean="0">
                <a:latin typeface="黑体" panose="02010609060101010101" pitchFamily="2" charset="-122"/>
                <a:ea typeface="黑体" panose="02010609060101010101" pitchFamily="2" charset="-122"/>
              </a:rPr>
              <a:t>、进项发票</a:t>
            </a:r>
            <a:endParaRPr lang="zh-CN" altLang="en-US" sz="20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TextBox 2"/>
          <p:cNvSpPr txBox="1"/>
          <p:nvPr/>
        </p:nvSpPr>
        <p:spPr>
          <a:xfrm>
            <a:off x="759510" y="674276"/>
            <a:ext cx="5572164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增值税发票开具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9460" y="1326515"/>
            <a:ext cx="9961880" cy="474281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extBox 6"/>
          <p:cNvSpPr txBox="1"/>
          <p:nvPr/>
        </p:nvSpPr>
        <p:spPr>
          <a:xfrm>
            <a:off x="3786182" y="1428736"/>
            <a:ext cx="19287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课程目标</a:t>
            </a:r>
            <a:endParaRPr lang="zh-CN" altLang="en-US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3643306" y="2000240"/>
            <a:ext cx="2071702" cy="1588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3571868" y="6286520"/>
            <a:ext cx="5572132" cy="1588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9"/>
          <p:cNvSpPr txBox="1"/>
          <p:nvPr/>
        </p:nvSpPr>
        <p:spPr>
          <a:xfrm>
            <a:off x="3336290" y="2286000"/>
            <a:ext cx="841819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      通过学习本课程，熟悉收付处理，见费出单处理，资金处理等收付操作流程及操作</a:t>
            </a:r>
            <a:endParaRPr lang="zh-CN" altLang="en-US" sz="28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6" name="Picture 2" descr="E:\公司\资源室\工作处理\E化课件\兼职讲师\ppt\相关辅助\相关素材\1351-png图标\Hein\Hein027.jpg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28926" y="1214422"/>
            <a:ext cx="966790" cy="966790"/>
          </a:xfrm>
          <a:prstGeom prst="rect">
            <a:avLst/>
          </a:prstGeom>
          <a:noFill/>
        </p:spPr>
      </p:pic>
      <p:pic>
        <p:nvPicPr>
          <p:cNvPr id="14" name="Picture 4" descr="E:\公司\资源室\工作处理\E化课件\兼职讲师\ppt\相关辅助\相关素材\图片\文件夹\KT-592838.jpg"/>
          <p:cNvPicPr>
            <a:picLocks noChangeAspect="1" noChangeArrowheads="1"/>
          </p:cNvPicPr>
          <p:nvPr/>
        </p:nvPicPr>
        <p:blipFill>
          <a:blip r:embed="rId2" cstate="print"/>
          <a:srcRect t="20469"/>
          <a:stretch>
            <a:fillRect/>
          </a:stretch>
        </p:blipFill>
        <p:spPr bwMode="auto">
          <a:xfrm>
            <a:off x="-285784" y="2285992"/>
            <a:ext cx="3006734" cy="4214842"/>
          </a:xfrm>
          <a:prstGeom prst="rect">
            <a:avLst/>
          </a:prstGeom>
          <a:noFill/>
          <a:effectLst>
            <a:softEdge rad="6350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TextBox 2"/>
          <p:cNvSpPr txBox="1"/>
          <p:nvPr/>
        </p:nvSpPr>
        <p:spPr>
          <a:xfrm>
            <a:off x="759510" y="674276"/>
            <a:ext cx="5572164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增值税发票截图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31010" y="1257935"/>
            <a:ext cx="7571740" cy="488569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1660" y="1082040"/>
            <a:ext cx="8439785" cy="48494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08050" y="498381"/>
            <a:ext cx="5572164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增值税发票录入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graphicFrame>
        <p:nvGraphicFramePr>
          <p:cNvPr id="3" name="图示 2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TextBox 2"/>
          <p:cNvSpPr txBox="1"/>
          <p:nvPr/>
        </p:nvSpPr>
        <p:spPr>
          <a:xfrm>
            <a:off x="794041" y="1071546"/>
            <a:ext cx="3000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见费处理流程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85918" y="2000240"/>
            <a:ext cx="4786346" cy="3792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971600" y="908720"/>
            <a:ext cx="4653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操作说明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缴费方式</a:t>
            </a:r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500166" y="1714489"/>
          <a:ext cx="6572295" cy="2071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714512"/>
                <a:gridCol w="1214446"/>
                <a:gridCol w="1185870"/>
                <a:gridCol w="1314459"/>
              </a:tblGrid>
              <a:tr h="665384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缴费方式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支持种类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缴费登记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到账确认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入账方式</a:t>
                      </a:r>
                      <a:endParaRPr lang="zh-CN" altLang="en-US" sz="1800" dirty="0"/>
                    </a:p>
                  </a:txBody>
                  <a:tcPr/>
                </a:tc>
              </a:tr>
              <a:tr h="703159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刷卡</a:t>
                      </a:r>
                      <a:r>
                        <a:rPr lang="en-US" altLang="zh-CN" sz="1800" dirty="0" smtClean="0"/>
                        <a:t>POS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固定</a:t>
                      </a:r>
                      <a:r>
                        <a:rPr lang="en-US" altLang="zh-CN" sz="1800" dirty="0" smtClean="0"/>
                        <a:t>/</a:t>
                      </a:r>
                      <a:r>
                        <a:rPr lang="zh-CN" altLang="en-US" sz="1800" dirty="0" smtClean="0"/>
                        <a:t>移动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人工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自动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自动批量</a:t>
                      </a:r>
                      <a:endParaRPr lang="zh-CN" altLang="en-US" sz="1800" dirty="0"/>
                    </a:p>
                  </a:txBody>
                  <a:tcPr/>
                </a:tc>
              </a:tr>
              <a:tr h="703159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其他方式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现金</a:t>
                      </a:r>
                      <a:r>
                        <a:rPr lang="en-US" altLang="zh-CN" sz="1800" dirty="0" smtClean="0"/>
                        <a:t>/</a:t>
                      </a:r>
                      <a:r>
                        <a:rPr lang="zh-CN" altLang="en-US" sz="1800" dirty="0" smtClean="0"/>
                        <a:t>支票</a:t>
                      </a:r>
                      <a:r>
                        <a:rPr lang="en-US" altLang="zh-CN" sz="1800" dirty="0" smtClean="0"/>
                        <a:t>/</a:t>
                      </a:r>
                      <a:r>
                        <a:rPr lang="zh-CN" altLang="en-US" sz="1800" dirty="0" smtClean="0"/>
                        <a:t>转账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人工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人工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人工即时</a:t>
                      </a:r>
                      <a:endParaRPr lang="zh-CN" alt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714480" y="4143380"/>
            <a:ext cx="607223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ahoma" panose="020B0604030504040204" pitchFamily="34" charset="0"/>
                <a:ea typeface="黑体" panose="02010609060101010101" pitchFamily="2" charset="-122"/>
              </a:rPr>
              <a:t>原则：</a:t>
            </a:r>
            <a:endParaRPr lang="en-US" altLang="zh-CN" sz="2000" b="1" dirty="0" smtClean="0">
              <a:latin typeface="Tahoma" panose="020B0604030504040204" pitchFamily="34" charset="0"/>
              <a:ea typeface="黑体" panose="0201060906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ahoma" panose="020B0604030504040204" pitchFamily="34" charset="0"/>
                <a:ea typeface="黑体" panose="02010609060101010101" pitchFamily="2" charset="-122"/>
              </a:rPr>
              <a:t>	</a:t>
            </a:r>
            <a:r>
              <a:rPr lang="zh-CN" altLang="en-US" sz="2000" dirty="0" smtClean="0">
                <a:latin typeface="Tahoma" panose="020B0604030504040204" pitchFamily="34" charset="0"/>
                <a:ea typeface="黑体" panose="02010609060101010101" pitchFamily="2" charset="-122"/>
              </a:rPr>
              <a:t>保持企业账和银行账一致</a:t>
            </a:r>
            <a:endParaRPr lang="en-US" altLang="zh-CN" sz="2000" dirty="0" smtClean="0">
              <a:latin typeface="Tahoma" panose="020B0604030504040204" pitchFamily="34" charset="0"/>
              <a:ea typeface="黑体" panose="0201060906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ahoma" panose="020B0604030504040204" pitchFamily="34" charset="0"/>
                <a:ea typeface="黑体" panose="02010609060101010101" pitchFamily="2" charset="-122"/>
              </a:rPr>
              <a:t>汇总条件：</a:t>
            </a:r>
            <a:endParaRPr lang="zh-CN" altLang="en-US" sz="2000" b="1" dirty="0" smtClean="0">
              <a:latin typeface="Tahoma" panose="020B0604030504040204" pitchFamily="34" charset="0"/>
              <a:ea typeface="黑体" panose="02010609060101010101" pitchFamily="2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ahoma" panose="020B0604030504040204" pitchFamily="34" charset="0"/>
                <a:ea typeface="华文中宋" panose="02010600040101010101" pitchFamily="2" charset="-122"/>
              </a:rPr>
              <a:t>刷卡日期</a:t>
            </a:r>
            <a:r>
              <a:rPr lang="en-US" altLang="zh-CN" sz="2000" dirty="0" smtClean="0">
                <a:latin typeface="Tahoma" panose="020B0604030504040204" pitchFamily="34" charset="0"/>
                <a:ea typeface="华文中宋" panose="02010600040101010101" pitchFamily="2" charset="-122"/>
              </a:rPr>
              <a:t>/</a:t>
            </a:r>
            <a:r>
              <a:rPr lang="zh-CN" altLang="en-US" sz="2000" dirty="0" smtClean="0">
                <a:latin typeface="Tahoma" panose="020B0604030504040204" pitchFamily="34" charset="0"/>
                <a:ea typeface="华文中宋" panose="02010600040101010101" pitchFamily="2" charset="-122"/>
              </a:rPr>
              <a:t>收款银行账号</a:t>
            </a:r>
            <a:r>
              <a:rPr lang="en-US" altLang="zh-CN" sz="2000" dirty="0" smtClean="0">
                <a:latin typeface="Tahoma" panose="020B0604030504040204" pitchFamily="34" charset="0"/>
                <a:ea typeface="华文中宋" panose="02010600040101010101" pitchFamily="2" charset="-122"/>
              </a:rPr>
              <a:t>/</a:t>
            </a:r>
            <a:r>
              <a:rPr lang="zh-CN" altLang="en-US" sz="2000" dirty="0" smtClean="0">
                <a:latin typeface="Tahoma" panose="020B0604030504040204" pitchFamily="34" charset="0"/>
                <a:ea typeface="华文中宋" panose="02010600040101010101" pitchFamily="2" charset="-122"/>
              </a:rPr>
              <a:t>商户号</a:t>
            </a:r>
            <a:r>
              <a:rPr lang="en-US" altLang="zh-CN" sz="2000" dirty="0" smtClean="0">
                <a:latin typeface="Tahoma" panose="020B0604030504040204" pitchFamily="34" charset="0"/>
                <a:ea typeface="华文中宋" panose="02010600040101010101" pitchFamily="2" charset="-122"/>
              </a:rPr>
              <a:t>/</a:t>
            </a:r>
            <a:r>
              <a:rPr lang="zh-CN" altLang="en-US" sz="2000" dirty="0" smtClean="0">
                <a:latin typeface="Tahoma" panose="020B0604030504040204" pitchFamily="34" charset="0"/>
                <a:ea typeface="华文中宋" panose="02010600040101010101" pitchFamily="2" charset="-122"/>
              </a:rPr>
              <a:t>收付机构</a:t>
            </a:r>
            <a:endParaRPr lang="zh-CN" altLang="en-US" sz="2000" dirty="0">
              <a:latin typeface="Tahoma" panose="020B0604030504040204" pitchFamily="34" charset="0"/>
              <a:ea typeface="华文中宋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2976" y="3643314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刷卡入账</a:t>
            </a:r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824230" y="692785"/>
            <a:ext cx="664273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2000" b="1">
                <a:latin typeface="Arial" panose="020B0604020202020204" pitchFamily="34" charset="0"/>
                <a:ea typeface="黑体" panose="02010609060101010101" pitchFamily="2" charset="-122"/>
              </a:rPr>
              <a:t>1 </a:t>
            </a:r>
            <a:r>
              <a:rPr lang="zh-CN" sz="2000" b="1">
                <a:latin typeface="Arial" panose="020B0604020202020204" pitchFamily="34" charset="0"/>
                <a:ea typeface="黑体" panose="02010609060101010101" pitchFamily="2" charset="-122"/>
              </a:rPr>
              <a:t>出单缴费流程（出单员）</a:t>
            </a:r>
            <a:r>
              <a:rPr lang="zh-CN" sz="2000" b="0">
                <a:latin typeface="Calibri" panose="020F0502020204030204" charset="0"/>
                <a:ea typeface="宋体" panose="02010600030101010101" pitchFamily="2" charset="-122"/>
              </a:rPr>
              <a:t>正常录单并缴费的流程。</a:t>
            </a:r>
            <a:endParaRPr lang="zh-CN" altLang="en-US" sz="2000"/>
          </a:p>
        </p:txBody>
      </p:sp>
      <p:graphicFrame>
        <p:nvGraphicFramePr>
          <p:cNvPr id="2" name="对象 -2147482624"/>
          <p:cNvGraphicFramePr/>
          <p:nvPr/>
        </p:nvGraphicFramePr>
        <p:xfrm>
          <a:off x="1094105" y="2503805"/>
          <a:ext cx="8263255" cy="253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0883900" imgH="2654300" progId="Visio.Drawing.11">
                  <p:embed/>
                </p:oleObj>
              </mc:Choice>
              <mc:Fallback>
                <p:oleObj name="" r:id="rId1" imgW="10883900" imgH="2654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94105" y="2503805"/>
                        <a:ext cx="8263255" cy="2530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718185" y="689610"/>
            <a:ext cx="751141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2000" b="1">
                <a:latin typeface="Arial" panose="020B0604020202020204" pitchFamily="34" charset="0"/>
                <a:ea typeface="黑体" panose="02010609060101010101" pitchFamily="2" charset="-122"/>
                <a:cs typeface="Times New Roman" panose="02020603050405020304" pitchFamily="18" charset="0"/>
              </a:rPr>
              <a:t>2 </a:t>
            </a:r>
            <a:r>
              <a:rPr lang="zh-CN" sz="2000" b="1">
                <a:latin typeface="Arial" panose="020B0604020202020204" pitchFamily="34" charset="0"/>
                <a:ea typeface="黑体" panose="02010609060101010101" pitchFamily="2" charset="-122"/>
              </a:rPr>
              <a:t>缴费预收款流程（出单员）</a:t>
            </a:r>
            <a:endParaRPr lang="zh-CN" sz="2000" b="1"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indent="0"/>
            <a:r>
              <a:rPr lang="zh-CN" altLang="en-US" sz="2000"/>
              <a:t>还没有录单但需要使用S3系统进行缴费，金额放入暂收款中。</a:t>
            </a:r>
            <a:endParaRPr lang="zh-CN" altLang="en-US" sz="2000"/>
          </a:p>
        </p:txBody>
      </p:sp>
      <p:graphicFrame>
        <p:nvGraphicFramePr>
          <p:cNvPr id="3" name="对象 -2147482623"/>
          <p:cNvGraphicFramePr/>
          <p:nvPr/>
        </p:nvGraphicFramePr>
        <p:xfrm>
          <a:off x="785495" y="2607945"/>
          <a:ext cx="8447405" cy="2113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3042900" imgH="1333500" progId="Visio.Drawing.11">
                  <p:embed/>
                </p:oleObj>
              </mc:Choice>
              <mc:Fallback>
                <p:oleObj name="" r:id="rId1" imgW="13042900" imgH="133350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5495" y="2607945"/>
                        <a:ext cx="8447405" cy="21139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622"/>
          <p:cNvGraphicFramePr/>
          <p:nvPr/>
        </p:nvGraphicFramePr>
        <p:xfrm>
          <a:off x="661035" y="2146300"/>
          <a:ext cx="7945755" cy="315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1658600" imgH="3073400" progId="Visio.Drawing.11">
                  <p:embed/>
                </p:oleObj>
              </mc:Choice>
              <mc:Fallback>
                <p:oleObj name="" r:id="rId1" imgW="11658600" imgH="30734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1035" y="2146300"/>
                        <a:ext cx="7945755" cy="31565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64795" y="706755"/>
            <a:ext cx="787844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2000" b="1">
                <a:latin typeface="Arial" panose="020B0604020202020204" pitchFamily="34" charset="0"/>
                <a:ea typeface="黑体" panose="02010609060101010101" pitchFamily="2" charset="-122"/>
                <a:cs typeface="Times New Roman" panose="02020603050405020304" pitchFamily="18" charset="0"/>
              </a:rPr>
              <a:t>3 </a:t>
            </a:r>
            <a:r>
              <a:rPr lang="zh-CN" sz="2000" b="1">
                <a:latin typeface="Arial" panose="020B0604020202020204" pitchFamily="34" charset="0"/>
                <a:ea typeface="黑体" panose="02010609060101010101" pitchFamily="2" charset="-122"/>
              </a:rPr>
              <a:t>银行转账流程（财务</a:t>
            </a:r>
            <a:r>
              <a:rPr lang="en-US" sz="2000" b="1">
                <a:latin typeface="Arial" panose="020B0604020202020204" pitchFamily="34" charset="0"/>
                <a:ea typeface="黑体" panose="02010609060101010101" pitchFamily="2" charset="-122"/>
              </a:rPr>
              <a:t>+</a:t>
            </a:r>
            <a:r>
              <a:rPr lang="zh-CN" sz="2000" b="1">
                <a:latin typeface="Arial" panose="020B0604020202020204" pitchFamily="34" charset="0"/>
                <a:ea typeface="黑体" panose="02010609060101010101" pitchFamily="2" charset="-122"/>
              </a:rPr>
              <a:t>出单员）</a:t>
            </a:r>
            <a:endParaRPr lang="zh-CN" sz="2000" b="1"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indent="0"/>
            <a:r>
              <a:rPr lang="zh-CN" altLang="en-US" sz="2000"/>
              <a:t>使用银行转账流程生成暂收款并使用暂收款进行出单。</a:t>
            </a:r>
            <a:endParaRPr lang="zh-CN" altLang="en-US" sz="20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000100" y="2000240"/>
            <a:ext cx="2592388" cy="255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357370" y="1785620"/>
            <a:ext cx="4457700" cy="1229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8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刷卡补登</a:t>
            </a:r>
            <a:r>
              <a:rPr lang="en-US" altLang="zh-CN" sz="2800" dirty="0" smtClean="0">
                <a:latin typeface="黑体" panose="02010609060101010101" pitchFamily="2" charset="-122"/>
                <a:ea typeface="黑体" panose="02010609060101010101" pitchFamily="2" charset="-122"/>
              </a:rPr>
              <a:t>: </a:t>
            </a:r>
            <a:r>
              <a:rPr lang="zh-CN" altLang="en-US" sz="2800" dirty="0" smtClean="0">
                <a:latin typeface="宋体" panose="02010600030101010101" pitchFamily="2" charset="-122"/>
              </a:rPr>
              <a:t>对成功刷卡交易进行重新确认</a:t>
            </a:r>
            <a:endParaRPr lang="zh-CN" altLang="en-US" sz="2800" dirty="0" smtClean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357370" y="3500755"/>
            <a:ext cx="44577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特例：</a:t>
            </a:r>
            <a:endParaRPr lang="en-US" altLang="zh-CN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lvl="1"/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上海地区车险</a:t>
            </a:r>
            <a:r>
              <a:rPr lang="en-US" altLang="zh-CN" dirty="0" smtClean="0">
                <a:latin typeface="黑体" panose="02010609060101010101" pitchFamily="2" charset="-122"/>
                <a:ea typeface="黑体" panose="02010609060101010101" pitchFamily="2" charset="-122"/>
              </a:rPr>
              <a:t>: 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见费过程需与车险平台交换，</a:t>
            </a:r>
            <a:r>
              <a:rPr lang="en-US" altLang="zh-CN" dirty="0" smtClean="0">
                <a:latin typeface="黑体" panose="02010609060101010101" pitchFamily="2" charset="-122"/>
                <a:ea typeface="黑体" panose="02010609060101010101" pitchFamily="2" charset="-122"/>
              </a:rPr>
              <a:t>POS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缴费过程同其他方式</a:t>
            </a:r>
            <a:endParaRPr lang="zh-CN" altLang="en-US" dirty="0" smtClean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27584" y="908720"/>
            <a:ext cx="4653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操作说明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功能说明</a:t>
            </a:r>
            <a:endParaRPr lang="zh-CN" altLang="en-US" sz="18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827584" y="908720"/>
            <a:ext cx="4653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操作演示</a:t>
            </a:r>
            <a:endParaRPr lang="zh-CN" altLang="en-US" sz="18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59632" y="2132856"/>
            <a:ext cx="46531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投保单以刷卡收费</a:t>
            </a:r>
            <a:endParaRPr lang="en-US" altLang="zh-CN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endParaRPr lang="en-US" altLang="zh-CN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dirty="0" smtClean="0">
                <a:latin typeface="黑体" panose="02010609060101010101" pitchFamily="2" charset="-122"/>
                <a:ea typeface="黑体" panose="02010609060101010101" pitchFamily="2" charset="-122"/>
              </a:rPr>
              <a:t>2 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批改申请单以其他方式收费</a:t>
            </a:r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extBox 1"/>
          <p:cNvSpPr txBox="1"/>
          <p:nvPr/>
        </p:nvSpPr>
        <p:spPr>
          <a:xfrm>
            <a:off x="2857488" y="1219185"/>
            <a:ext cx="19287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课程结构</a:t>
            </a:r>
            <a:endParaRPr lang="zh-CN" altLang="en-US" sz="32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2714612" y="1790689"/>
            <a:ext cx="2071702" cy="1588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2" descr="E:\公司\资源室\工作处理\E化课件\兼职讲师\ppt\相关辅助\相关素材\1351-png图标\Hein\Hein029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000232" y="1004871"/>
            <a:ext cx="966790" cy="966790"/>
          </a:xfrm>
          <a:prstGeom prst="rect">
            <a:avLst/>
          </a:prstGeom>
          <a:noFill/>
        </p:spPr>
      </p:pic>
      <p:pic>
        <p:nvPicPr>
          <p:cNvPr id="5" name="Picture 2" descr="E:\公司\资源室\工作处理\E化课件\兼职讲师\ppt\相关辅助\相关素材\图片\文件夹\KT-62991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3862391"/>
            <a:ext cx="2786082" cy="2786082"/>
          </a:xfrm>
          <a:prstGeom prst="rect">
            <a:avLst/>
          </a:prstGeom>
          <a:noFill/>
          <a:effectLst>
            <a:softEdge rad="635000"/>
          </a:effectLst>
        </p:spPr>
      </p:pic>
      <p:sp>
        <p:nvSpPr>
          <p:cNvPr id="6" name="灯片编号占位符 5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graphicFrame>
        <p:nvGraphicFramePr>
          <p:cNvPr id="7" name="图示 6"/>
          <p:cNvGraphicFramePr>
            <a:graphicFrameLocks noChangeAspect="1"/>
          </p:cNvGraphicFramePr>
          <p:nvPr/>
        </p:nvGraphicFramePr>
        <p:xfrm>
          <a:off x="1043608" y="1994173"/>
          <a:ext cx="7604348" cy="3221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graphicFrame>
        <p:nvGraphicFramePr>
          <p:cNvPr id="3" name="图示 2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30973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827584" y="1011461"/>
            <a:ext cx="28083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资金处理流程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19672" y="1659533"/>
            <a:ext cx="5286412" cy="4598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827584" y="1052736"/>
            <a:ext cx="3930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操作说明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资金判断</a:t>
            </a:r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685800" y="1981200"/>
            <a:ext cx="6600844" cy="41148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直连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本位币支付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单一</a:t>
            </a:r>
            <a:r>
              <a:rPr lang="zh-CN" altLang="en-US" kern="0" dirty="0" smtClean="0">
                <a:latin typeface="+mn-lt"/>
              </a:rPr>
              <a:t>资金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收付方式（转账，支票，现金）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存在双方银行信息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金额小于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0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（付款）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非直连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非单一</a:t>
            </a:r>
            <a:r>
              <a:rPr lang="zh-CN" altLang="en-US" kern="0" dirty="0" smtClean="0"/>
              <a:t>资金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收付方式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右大括号 6"/>
          <p:cNvSpPr/>
          <p:nvPr/>
        </p:nvSpPr>
        <p:spPr>
          <a:xfrm>
            <a:off x="7286644" y="1785926"/>
            <a:ext cx="71438" cy="3071834"/>
          </a:xfrm>
          <a:prstGeom prst="rightBrac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7572396" y="2571744"/>
            <a:ext cx="428628" cy="156966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资金支付</a:t>
            </a:r>
            <a:endParaRPr lang="zh-CN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1115616" y="1124744"/>
            <a:ext cx="52565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操作说明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款方银行账户来源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619672" y="1844824"/>
          <a:ext cx="6286544" cy="300039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143272"/>
                <a:gridCol w="3143272"/>
              </a:tblGrid>
              <a:tr h="600079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支付内容</a:t>
                      </a:r>
                      <a:endParaRPr lang="zh-CN" altLang="en-US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账号来源</a:t>
                      </a:r>
                      <a:endParaRPr lang="zh-CN" altLang="en-US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600079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退保费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承保批改录入</a:t>
                      </a:r>
                      <a:endParaRPr lang="zh-CN" altLang="en-US" b="1" dirty="0"/>
                    </a:p>
                  </a:txBody>
                  <a:tcPr/>
                </a:tc>
              </a:tr>
              <a:tr h="600079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手续费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销售中介人管理</a:t>
                      </a:r>
                      <a:endParaRPr lang="zh-CN" altLang="en-US" b="1" dirty="0"/>
                    </a:p>
                  </a:txBody>
                  <a:tcPr/>
                </a:tc>
              </a:tr>
              <a:tr h="600079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赔款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理赔支付信息录入</a:t>
                      </a:r>
                      <a:endParaRPr lang="zh-CN" altLang="en-US" b="1" dirty="0"/>
                    </a:p>
                  </a:txBody>
                  <a:tcPr/>
                </a:tc>
              </a:tr>
              <a:tr h="600079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退暂收款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财务即时录入</a:t>
                      </a:r>
                      <a:endParaRPr lang="zh-CN" altLang="en-US" b="1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12595" y="1718310"/>
            <a:ext cx="2152650" cy="321881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02184" y="965359"/>
            <a:ext cx="41764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操作说明</a:t>
            </a:r>
            <a:r>
              <a:rPr lang="en-US" altLang="zh-CN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dirty="0" smtClean="0">
                <a:latin typeface="黑体" panose="02010609060101010101" pitchFamily="2" charset="-122"/>
                <a:ea typeface="黑体" panose="02010609060101010101" pitchFamily="2" charset="-122"/>
              </a:rPr>
              <a:t>功能说明</a:t>
            </a:r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TextBox 2"/>
          <p:cNvSpPr txBox="1"/>
          <p:nvPr/>
        </p:nvSpPr>
        <p:spPr>
          <a:xfrm>
            <a:off x="1063169" y="1150144"/>
            <a:ext cx="21602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测试题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66902" y="2378606"/>
            <a:ext cx="6696744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以下不属于收付处理的信息对象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  a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保费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b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手续费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c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固定资产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d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赔款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2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应收保费属于会计核算六要素的哪一个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  a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资产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b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负债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c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入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 d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利润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3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生成凭证的收付出来操作是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  a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登记暂存 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b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登记复核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c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到帐确认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d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登记到帐确认复核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4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见费出单自动到帐确认的缴费方式是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  a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现金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b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转帐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c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支票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d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刷卡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5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资金申请操作的前置步骤是 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 a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登记暂存 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b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登记复核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c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到帐确认 </a:t>
            </a:r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d </a:t>
            </a:r>
            <a:r>
              <a:rPr lang="zh-CN" altLang="en-US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收付登记到帐确认复核</a:t>
            </a:r>
            <a:endParaRPr lang="en-US" altLang="zh-CN" sz="1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en-US" altLang="zh-CN" sz="1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1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8620" y="829945"/>
            <a:ext cx="11026775" cy="519811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graphicFrame>
        <p:nvGraphicFramePr>
          <p:cNvPr id="3" name="图示 2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875076" y="1052736"/>
            <a:ext cx="6572250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3200" b="1" kern="0" dirty="0" smtClean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收付处理信息对象</a:t>
            </a:r>
            <a:endParaRPr lang="zh-CN" altLang="en-US" sz="3200" b="1" kern="0" dirty="0">
              <a:solidFill>
                <a:schemeClr val="accent6">
                  <a:lumMod val="75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2331064" y="185736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74698" y="2021514"/>
            <a:ext cx="7786742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15616" y="1052736"/>
            <a:ext cx="7286676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3200" b="1" kern="0" dirty="0" smtClean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系统流程</a:t>
            </a:r>
            <a:endParaRPr lang="zh-CN" altLang="en-US" sz="3200" b="1" kern="0" dirty="0">
              <a:solidFill>
                <a:schemeClr val="accent6">
                  <a:lumMod val="75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624"/>
          <p:cNvGraphicFramePr/>
          <p:nvPr/>
        </p:nvGraphicFramePr>
        <p:xfrm>
          <a:off x="721360" y="883920"/>
          <a:ext cx="10749915" cy="509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271250" imgH="8079105" progId="Visio.Drawing.11">
                  <p:embed/>
                </p:oleObj>
              </mc:Choice>
              <mc:Fallback>
                <p:oleObj name="" r:id="rId1" imgW="11271250" imgH="807910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1360" y="883920"/>
                        <a:ext cx="10749915" cy="5090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>
            <a:spLocks noGrp="1"/>
          </p:cNvSpPr>
          <p:nvPr/>
        </p:nvSpPr>
        <p:spPr>
          <a:xfrm>
            <a:off x="0" y="6572248"/>
            <a:ext cx="428596" cy="2857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82F70F1-B163-4D1B-9100-22B0E55D1240}" type="slidenum">
              <a:rPr lang="en-GB" altLang="zh-CN" smtClean="0"/>
            </a:fld>
            <a:endParaRPr lang="en-GB" altLang="zh-CN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214414" y="1142984"/>
            <a:ext cx="6572250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3200" b="1" kern="0" dirty="0" smtClean="0">
                <a:solidFill>
                  <a:schemeClr val="accent6">
                    <a:lumMod val="75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保险业务核算流程</a:t>
            </a:r>
            <a:endParaRPr lang="zh-CN" altLang="en-US" sz="3200" b="1" kern="0" dirty="0">
              <a:solidFill>
                <a:schemeClr val="accent6">
                  <a:lumMod val="75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1571604" y="2000240"/>
          <a:ext cx="464347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10" name="右大括号 9"/>
          <p:cNvSpPr/>
          <p:nvPr/>
        </p:nvSpPr>
        <p:spPr>
          <a:xfrm>
            <a:off x="6357950" y="2214554"/>
            <a:ext cx="571504" cy="3071834"/>
          </a:xfrm>
          <a:prstGeom prst="rightBrace">
            <a:avLst>
              <a:gd name="adj1" fmla="val 8333"/>
              <a:gd name="adj2" fmla="val 1598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/>
          <p:nvPr/>
        </p:nvCxnSpPr>
        <p:spPr>
          <a:xfrm>
            <a:off x="6228184" y="3861048"/>
            <a:ext cx="78581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圆角矩形 13"/>
          <p:cNvSpPr/>
          <p:nvPr/>
        </p:nvSpPr>
        <p:spPr>
          <a:xfrm>
            <a:off x="7072330" y="2357430"/>
            <a:ext cx="928694" cy="642942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自动</a:t>
            </a:r>
            <a:endParaRPr lang="zh-CN" altLang="en-US" dirty="0"/>
          </a:p>
        </p:txBody>
      </p:sp>
      <p:sp>
        <p:nvSpPr>
          <p:cNvPr id="15" name="圆角矩形 14"/>
          <p:cNvSpPr/>
          <p:nvPr/>
        </p:nvSpPr>
        <p:spPr>
          <a:xfrm>
            <a:off x="7092280" y="3717032"/>
            <a:ext cx="928694" cy="642942"/>
          </a:xfrm>
          <a:prstGeom prst="roundRect">
            <a:avLst/>
          </a:prstGeom>
          <a:solidFill>
            <a:srgbClr val="FF99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人工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noFill/>
        <a:ln>
          <a:noFill/>
        </a:ln>
      </a:spPr>
      <a:bodyPr wrap="square">
        <a:spAutoFit/>
      </a:bodyPr>
      <a:lstStyle>
        <a:defPPr algn="l" eaLnBrk="1" hangingPunct="1">
          <a:defRPr sz="2400" b="1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noFill/>
        <a:ln>
          <a:noFill/>
        </a:ln>
      </a:spPr>
      <a:bodyPr wrap="square">
        <a:spAutoFit/>
      </a:bodyPr>
      <a:lstStyle>
        <a:defPPr algn="l" eaLnBrk="1" hangingPunct="1">
          <a:defRPr sz="2400" b="1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2479</Words>
  <Application>WPS 演示</Application>
  <PresentationFormat>自定义</PresentationFormat>
  <Paragraphs>423</Paragraphs>
  <Slides>4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6</vt:i4>
      </vt:variant>
    </vt:vector>
  </HeadingPairs>
  <TitlesOfParts>
    <vt:vector size="72" baseType="lpstr">
      <vt:lpstr>Arial</vt:lpstr>
      <vt:lpstr>宋体</vt:lpstr>
      <vt:lpstr>Wingdings</vt:lpstr>
      <vt:lpstr>微软雅黑</vt:lpstr>
      <vt:lpstr>Times New Roman</vt:lpstr>
      <vt:lpstr>Microsoft JhengHei</vt:lpstr>
      <vt:lpstr>华文中宋</vt:lpstr>
      <vt:lpstr>黑体</vt:lpstr>
      <vt:lpstr>等线</vt:lpstr>
      <vt:lpstr>Calibri</vt:lpstr>
      <vt:lpstr>Arial Unicode MS</vt:lpstr>
      <vt:lpstr>PMingLiU</vt:lpstr>
      <vt:lpstr>Segoe Print</vt:lpstr>
      <vt:lpstr>Calibri Light</vt:lpstr>
      <vt:lpstr>仿宋_GB2312</vt:lpstr>
      <vt:lpstr>楷体_GB2312</vt:lpstr>
      <vt:lpstr>Tahoma</vt:lpstr>
      <vt:lpstr>仿宋</vt:lpstr>
      <vt:lpstr>新宋体</vt:lpstr>
      <vt:lpstr>Office 佈景主題</vt:lpstr>
      <vt:lpstr>1_Office 佈景主題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朱捷</dc:creator>
  <cp:lastModifiedBy>liangjl</cp:lastModifiedBy>
  <cp:revision>479</cp:revision>
  <cp:lastPrinted>2019-06-10T04:08:00Z</cp:lastPrinted>
  <dcterms:created xsi:type="dcterms:W3CDTF">2019-05-08T14:38:00Z</dcterms:created>
  <dcterms:modified xsi:type="dcterms:W3CDTF">2019-11-18T12:46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613</vt:lpwstr>
  </property>
</Properties>
</file>